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844" r:id="rId1"/>
  </p:sldMasterIdLst>
  <p:notesMasterIdLst>
    <p:notesMasterId r:id="rId21"/>
  </p:notesMasterIdLst>
  <p:sldIdLst>
    <p:sldId id="260" r:id="rId2"/>
    <p:sldId id="368" r:id="rId3"/>
    <p:sldId id="259" r:id="rId4"/>
    <p:sldId id="261" r:id="rId5"/>
    <p:sldId id="369" r:id="rId6"/>
    <p:sldId id="264" r:id="rId7"/>
    <p:sldId id="292" r:id="rId8"/>
    <p:sldId id="266" r:id="rId9"/>
    <p:sldId id="293" r:id="rId10"/>
    <p:sldId id="295" r:id="rId11"/>
    <p:sldId id="296" r:id="rId12"/>
    <p:sldId id="297" r:id="rId13"/>
    <p:sldId id="299" r:id="rId14"/>
    <p:sldId id="300" r:id="rId15"/>
    <p:sldId id="301" r:id="rId16"/>
    <p:sldId id="307" r:id="rId17"/>
    <p:sldId id="372" r:id="rId18"/>
    <p:sldId id="265" r:id="rId19"/>
    <p:sldId id="375" r:id="rId20"/>
  </p:sldIdLst>
  <p:sldSz cx="12911138" cy="6859588"/>
  <p:notesSz cx="6858000" cy="9144000"/>
  <p:defaultTextStyle>
    <a:defPPr>
      <a:defRPr lang="fa-IR"/>
    </a:defPPr>
    <a:lvl1pPr algn="r" defTabSz="1125291" rtl="1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orbel" pitchFamily="34" charset="0"/>
        <a:ea typeface="+mn-ea"/>
        <a:cs typeface="Arial" pitchFamily="34" charset="0"/>
      </a:defRPr>
    </a:lvl1pPr>
    <a:lvl2pPr marL="561851" indent="-104752" algn="r" defTabSz="1125291" rtl="1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orbel" pitchFamily="34" charset="0"/>
        <a:ea typeface="+mn-ea"/>
        <a:cs typeface="Arial" pitchFamily="34" charset="0"/>
      </a:defRPr>
    </a:lvl2pPr>
    <a:lvl3pPr marL="1125291" indent="-211091" algn="r" defTabSz="1125291" rtl="1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orbel" pitchFamily="34" charset="0"/>
        <a:ea typeface="+mn-ea"/>
        <a:cs typeface="Arial" pitchFamily="34" charset="0"/>
      </a:defRPr>
    </a:lvl3pPr>
    <a:lvl4pPr marL="1688730" indent="-317430" algn="r" defTabSz="1125291" rtl="1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orbel" pitchFamily="34" charset="0"/>
        <a:ea typeface="+mn-ea"/>
        <a:cs typeface="Arial" pitchFamily="34" charset="0"/>
      </a:defRPr>
    </a:lvl4pPr>
    <a:lvl5pPr marL="2252167" indent="-423769" algn="r" defTabSz="1125291" rtl="1" fontAlgn="base">
      <a:spcBef>
        <a:spcPct val="0"/>
      </a:spcBef>
      <a:spcAft>
        <a:spcPct val="0"/>
      </a:spcAft>
      <a:defRPr sz="2100" kern="1200">
        <a:solidFill>
          <a:schemeClr val="tx1"/>
        </a:solidFill>
        <a:latin typeface="Corbel" pitchFamily="34" charset="0"/>
        <a:ea typeface="+mn-ea"/>
        <a:cs typeface="Arial" pitchFamily="34" charset="0"/>
      </a:defRPr>
    </a:lvl5pPr>
    <a:lvl6pPr marL="2285498" algn="r" defTabSz="914200" rtl="1" eaLnBrk="1" latinLnBrk="0" hangingPunct="1">
      <a:defRPr sz="2100" kern="1200">
        <a:solidFill>
          <a:schemeClr val="tx1"/>
        </a:solidFill>
        <a:latin typeface="Corbel" pitchFamily="34" charset="0"/>
        <a:ea typeface="+mn-ea"/>
        <a:cs typeface="Arial" pitchFamily="34" charset="0"/>
      </a:defRPr>
    </a:lvl6pPr>
    <a:lvl7pPr marL="2742597" algn="r" defTabSz="914200" rtl="1" eaLnBrk="1" latinLnBrk="0" hangingPunct="1">
      <a:defRPr sz="2100" kern="1200">
        <a:solidFill>
          <a:schemeClr val="tx1"/>
        </a:solidFill>
        <a:latin typeface="Corbel" pitchFamily="34" charset="0"/>
        <a:ea typeface="+mn-ea"/>
        <a:cs typeface="Arial" pitchFamily="34" charset="0"/>
      </a:defRPr>
    </a:lvl7pPr>
    <a:lvl8pPr marL="3199698" algn="r" defTabSz="914200" rtl="1" eaLnBrk="1" latinLnBrk="0" hangingPunct="1">
      <a:defRPr sz="2100" kern="1200">
        <a:solidFill>
          <a:schemeClr val="tx1"/>
        </a:solidFill>
        <a:latin typeface="Corbel" pitchFamily="34" charset="0"/>
        <a:ea typeface="+mn-ea"/>
        <a:cs typeface="Arial" pitchFamily="34" charset="0"/>
      </a:defRPr>
    </a:lvl8pPr>
    <a:lvl9pPr marL="3656797" algn="r" defTabSz="914200" rtl="1" eaLnBrk="1" latinLnBrk="0" hangingPunct="1">
      <a:defRPr sz="2100" kern="1200">
        <a:solidFill>
          <a:schemeClr val="tx1"/>
        </a:solidFill>
        <a:latin typeface="Corbe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3954">
          <p15:clr>
            <a:srgbClr val="A4A3A4"/>
          </p15:clr>
        </p15:guide>
        <p15:guide id="3" pos="406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2794" autoAdjust="0"/>
    <p:restoredTop sz="94671" autoAdjust="0"/>
  </p:normalViewPr>
  <p:slideViewPr>
    <p:cSldViewPr>
      <p:cViewPr varScale="1">
        <p:scale>
          <a:sx n="84" d="100"/>
          <a:sy n="84" d="100"/>
        </p:scale>
        <p:origin x="120" y="144"/>
      </p:cViewPr>
      <p:guideLst>
        <p:guide orient="horz" pos="2161"/>
        <p:guide pos="3954"/>
        <p:guide pos="40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3">
  <dgm:title val=""/>
  <dgm:desc val=""/>
  <dgm:catLst>
    <dgm:cat type="accent5" pri="11300"/>
  </dgm:catLst>
  <dgm:styleLbl name="node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>
        <a:shade val="80000"/>
      </a:schemeClr>
      <a:schemeClr val="accent5">
        <a:tint val="7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/>
    <dgm:txEffectClrLst/>
  </dgm:styleLbl>
  <dgm:styleLbl name="ln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shade val="80000"/>
        <a:alpha val="50000"/>
      </a:schemeClr>
      <a:schemeClr val="accent5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/>
    <dgm:txEffectClrLst/>
  </dgm:styleLbl>
  <dgm:styleLbl name="f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9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8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764AD1-9578-450C-9115-35B4712DA735}" type="doc">
      <dgm:prSet loTypeId="urn:microsoft.com/office/officeart/2005/8/layout/hierarchy2" loCatId="hierarchy" qsTypeId="urn:microsoft.com/office/officeart/2005/8/quickstyle/simple4" qsCatId="simple" csTypeId="urn:microsoft.com/office/officeart/2005/8/colors/accent5_3" csCatId="accent5" phldr="1"/>
      <dgm:spPr/>
      <dgm:t>
        <a:bodyPr/>
        <a:lstStyle/>
        <a:p>
          <a:pPr rtl="1"/>
          <a:endParaRPr lang="fa-IR"/>
        </a:p>
      </dgm:t>
    </dgm:pt>
    <dgm:pt modelId="{1E39B63C-18BD-4D94-B6D9-6C6315147F0A}">
      <dgm:prSet phldrT="[Text]"/>
      <dgm:spPr/>
      <dgm:t>
        <a:bodyPr/>
        <a:lstStyle/>
        <a:p>
          <a:pPr rtl="1"/>
          <a:r>
            <a:rPr lang="fa-IR" dirty="0" smtClean="0">
              <a:solidFill>
                <a:schemeClr val="tx1"/>
              </a:solidFill>
              <a:cs typeface="B Titr" panose="00000700000000000000" pitchFamily="2" charset="-78"/>
            </a:rPr>
            <a:t>تعریف گفتمان</a:t>
          </a:r>
          <a:endParaRPr lang="fa-IR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129788D0-CF30-40B7-97BC-A87C0B4EBD0B}" type="parTrans" cxnId="{F83BB27A-8FC4-4DD1-BC74-9215275494F2}">
      <dgm:prSet/>
      <dgm:spPr/>
      <dgm:t>
        <a:bodyPr/>
        <a:lstStyle/>
        <a:p>
          <a:pPr rtl="1"/>
          <a:endParaRPr lang="fa-IR"/>
        </a:p>
      </dgm:t>
    </dgm:pt>
    <dgm:pt modelId="{DA7511D3-7002-4012-BF19-B725914762FD}" type="sibTrans" cxnId="{F83BB27A-8FC4-4DD1-BC74-9215275494F2}">
      <dgm:prSet/>
      <dgm:spPr/>
      <dgm:t>
        <a:bodyPr/>
        <a:lstStyle/>
        <a:p>
          <a:pPr rtl="1"/>
          <a:endParaRPr lang="fa-IR"/>
        </a:p>
      </dgm:t>
    </dgm:pt>
    <dgm:pt modelId="{DAB1794F-B903-446F-BAD0-B9F2504EF051}">
      <dgm:prSet phldrT="[Text]"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فعالیتی عقلی بریک اساس منطقی سازمان یافته</a:t>
          </a:r>
          <a:endParaRPr lang="fa-IR" sz="2000" b="1" dirty="0">
            <a:cs typeface="B Nazanin" panose="00000400000000000000" pitchFamily="2" charset="-78"/>
          </a:endParaRPr>
        </a:p>
      </dgm:t>
    </dgm:pt>
    <dgm:pt modelId="{BC903BF7-EEE7-4657-B3A2-06758BBB438E}" type="parTrans" cxnId="{47318170-8D51-49BE-BBF8-8B368765B5AB}">
      <dgm:prSet/>
      <dgm:spPr/>
      <dgm:t>
        <a:bodyPr/>
        <a:lstStyle/>
        <a:p>
          <a:pPr rtl="1"/>
          <a:endParaRPr lang="fa-IR"/>
        </a:p>
      </dgm:t>
    </dgm:pt>
    <dgm:pt modelId="{43301F10-205F-42D6-B5B8-9C06B6FED099}" type="sibTrans" cxnId="{47318170-8D51-49BE-BBF8-8B368765B5AB}">
      <dgm:prSet/>
      <dgm:spPr/>
      <dgm:t>
        <a:bodyPr/>
        <a:lstStyle/>
        <a:p>
          <a:pPr rtl="1"/>
          <a:endParaRPr lang="fa-IR"/>
        </a:p>
      </dgm:t>
    </dgm:pt>
    <dgm:pt modelId="{6577C9F4-ADDE-4947-9980-13C9688E100B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فرآیندی متشکل از مجموعه ای ازفعالیت های عقل جزئی</a:t>
          </a:r>
          <a:endParaRPr lang="fa-IR" sz="2000" b="1" dirty="0">
            <a:cs typeface="B Nazanin" panose="00000400000000000000" pitchFamily="2" charset="-78"/>
          </a:endParaRPr>
        </a:p>
      </dgm:t>
    </dgm:pt>
    <dgm:pt modelId="{38AD721B-1F14-46D3-8150-D052DBFDEF52}" type="parTrans" cxnId="{2EFD7830-1CEB-4427-BA5D-1BE7DC9438D3}">
      <dgm:prSet/>
      <dgm:spPr/>
      <dgm:t>
        <a:bodyPr/>
        <a:lstStyle/>
        <a:p>
          <a:pPr rtl="1"/>
          <a:endParaRPr lang="fa-IR"/>
        </a:p>
      </dgm:t>
    </dgm:pt>
    <dgm:pt modelId="{1EE03201-0551-4F47-ACFA-77D88800D51C}" type="sibTrans" cxnId="{2EFD7830-1CEB-4427-BA5D-1BE7DC9438D3}">
      <dgm:prSet/>
      <dgm:spPr/>
      <dgm:t>
        <a:bodyPr/>
        <a:lstStyle/>
        <a:p>
          <a:pPr rtl="1"/>
          <a:endParaRPr lang="fa-IR"/>
        </a:p>
      </dgm:t>
    </dgm:pt>
    <dgm:pt modelId="{234FA3B2-F5F5-4C8D-8F8E-CBD30813F79A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مجموعه ای از«گفتارها» که حول یک محور مشخص دورمی زند</a:t>
          </a:r>
          <a:endParaRPr lang="fa-IR" sz="2000" b="1" dirty="0">
            <a:cs typeface="B Nazanin" panose="00000400000000000000" pitchFamily="2" charset="-78"/>
          </a:endParaRPr>
        </a:p>
      </dgm:t>
    </dgm:pt>
    <dgm:pt modelId="{D7FC4E1F-225F-4193-BF64-06EDC5AB6218}" type="parTrans" cxnId="{2911DB6A-54F1-4907-91FC-F116F02560C5}">
      <dgm:prSet/>
      <dgm:spPr/>
      <dgm:t>
        <a:bodyPr/>
        <a:lstStyle/>
        <a:p>
          <a:pPr rtl="1"/>
          <a:endParaRPr lang="fa-IR"/>
        </a:p>
      </dgm:t>
    </dgm:pt>
    <dgm:pt modelId="{4EB9EF36-24D3-41EF-BA7C-AC7928D9D7D4}" type="sibTrans" cxnId="{2911DB6A-54F1-4907-91FC-F116F02560C5}">
      <dgm:prSet/>
      <dgm:spPr/>
      <dgm:t>
        <a:bodyPr/>
        <a:lstStyle/>
        <a:p>
          <a:pPr rtl="1"/>
          <a:endParaRPr lang="fa-IR"/>
        </a:p>
      </dgm:t>
    </dgm:pt>
    <dgm:pt modelId="{8FA4EA87-3B32-4EE0-BA09-6BEED3221607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گفتمان به معنای نظام سخن است</a:t>
          </a:r>
          <a:endParaRPr lang="fa-IR" sz="2000" b="1" dirty="0">
            <a:cs typeface="B Nazanin" panose="00000400000000000000" pitchFamily="2" charset="-78"/>
          </a:endParaRPr>
        </a:p>
      </dgm:t>
    </dgm:pt>
    <dgm:pt modelId="{1BEAB408-ACF6-45D5-ADAE-7208B9D99328}" type="parTrans" cxnId="{5A51C92B-909B-4B62-B1C1-F48B76743C9A}">
      <dgm:prSet/>
      <dgm:spPr/>
      <dgm:t>
        <a:bodyPr/>
        <a:lstStyle/>
        <a:p>
          <a:pPr rtl="1"/>
          <a:endParaRPr lang="fa-IR"/>
        </a:p>
      </dgm:t>
    </dgm:pt>
    <dgm:pt modelId="{643F61C7-9426-4FE8-8D14-AD88CD64658D}" type="sibTrans" cxnId="{5A51C92B-909B-4B62-B1C1-F48B76743C9A}">
      <dgm:prSet/>
      <dgm:spPr/>
      <dgm:t>
        <a:bodyPr/>
        <a:lstStyle/>
        <a:p>
          <a:pPr rtl="1"/>
          <a:endParaRPr lang="fa-IR"/>
        </a:p>
      </dgm:t>
    </dgm:pt>
    <dgm:pt modelId="{05C7E780-76E5-4D57-8EE5-0A5438F609C2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صورت بندی دانایی ونظمی که براساس آن می اندیشیم</a:t>
          </a:r>
          <a:endParaRPr lang="fa-IR" sz="2000" b="1" dirty="0">
            <a:cs typeface="B Nazanin" panose="00000400000000000000" pitchFamily="2" charset="-78"/>
          </a:endParaRPr>
        </a:p>
      </dgm:t>
    </dgm:pt>
    <dgm:pt modelId="{2CA52D5F-FBFF-424D-A0C3-5CC419EB1B0E}" type="parTrans" cxnId="{34152EDB-A41F-40CE-AB7F-B1890F54549C}">
      <dgm:prSet/>
      <dgm:spPr/>
      <dgm:t>
        <a:bodyPr/>
        <a:lstStyle/>
        <a:p>
          <a:pPr rtl="1"/>
          <a:endParaRPr lang="fa-IR"/>
        </a:p>
      </dgm:t>
    </dgm:pt>
    <dgm:pt modelId="{F2C52DA5-D128-4C5F-A9D1-8526CB8BA443}" type="sibTrans" cxnId="{34152EDB-A41F-40CE-AB7F-B1890F54549C}">
      <dgm:prSet/>
      <dgm:spPr/>
      <dgm:t>
        <a:bodyPr/>
        <a:lstStyle/>
        <a:p>
          <a:pPr rtl="1"/>
          <a:endParaRPr lang="fa-IR"/>
        </a:p>
      </dgm:t>
    </dgm:pt>
    <dgm:pt modelId="{4DE6ABAC-08AB-4E89-AEF1-BDDBD03D400A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پیکربندی سخن خاص درفرهنگ ودورانی خاص</a:t>
          </a:r>
          <a:endParaRPr lang="fa-IR" sz="2000" b="1" dirty="0">
            <a:cs typeface="B Nazanin" panose="00000400000000000000" pitchFamily="2" charset="-78"/>
          </a:endParaRPr>
        </a:p>
      </dgm:t>
    </dgm:pt>
    <dgm:pt modelId="{756B8FB9-7045-40CA-89D3-299A4B5CE5FF}" type="parTrans" cxnId="{AA703418-3CDF-4AC7-B18E-44B170A11F31}">
      <dgm:prSet/>
      <dgm:spPr/>
      <dgm:t>
        <a:bodyPr/>
        <a:lstStyle/>
        <a:p>
          <a:pPr rtl="1"/>
          <a:endParaRPr lang="fa-IR"/>
        </a:p>
      </dgm:t>
    </dgm:pt>
    <dgm:pt modelId="{40478976-9F8C-4479-A864-45B6C8DBA06E}" type="sibTrans" cxnId="{AA703418-3CDF-4AC7-B18E-44B170A11F31}">
      <dgm:prSet/>
      <dgm:spPr/>
      <dgm:t>
        <a:bodyPr/>
        <a:lstStyle/>
        <a:p>
          <a:pPr rtl="1"/>
          <a:endParaRPr lang="fa-IR"/>
        </a:p>
      </dgm:t>
    </dgm:pt>
    <dgm:pt modelId="{D7EBB84B-7473-4F1C-A67D-42CF2D77D7D5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شیوه ی بیان ونظام ارائه ی بحث</a:t>
          </a:r>
          <a:endParaRPr lang="fa-IR" sz="2000" b="1" dirty="0">
            <a:cs typeface="B Nazanin" panose="00000400000000000000" pitchFamily="2" charset="-78"/>
          </a:endParaRPr>
        </a:p>
      </dgm:t>
    </dgm:pt>
    <dgm:pt modelId="{8CC8A5C5-6963-463E-9167-4D0875127176}" type="parTrans" cxnId="{9417EA03-7709-4C97-B22E-C028AC2D8E0B}">
      <dgm:prSet/>
      <dgm:spPr/>
      <dgm:t>
        <a:bodyPr/>
        <a:lstStyle/>
        <a:p>
          <a:pPr rtl="1"/>
          <a:endParaRPr lang="fa-IR"/>
        </a:p>
      </dgm:t>
    </dgm:pt>
    <dgm:pt modelId="{55F69E0B-FD5B-4B15-BD52-B7292F5EB996}" type="sibTrans" cxnId="{9417EA03-7709-4C97-B22E-C028AC2D8E0B}">
      <dgm:prSet/>
      <dgm:spPr/>
      <dgm:t>
        <a:bodyPr/>
        <a:lstStyle/>
        <a:p>
          <a:pPr rtl="1"/>
          <a:endParaRPr lang="fa-IR"/>
        </a:p>
      </dgm:t>
    </dgm:pt>
    <dgm:pt modelId="{05E3B852-E5E4-40AC-B3EE-1AA371E05546}" type="pres">
      <dgm:prSet presAssocID="{36764AD1-9578-450C-9115-35B4712DA735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65F67F52-1C20-425C-A1DA-5B8DB3B25A90}" type="pres">
      <dgm:prSet presAssocID="{1E39B63C-18BD-4D94-B6D9-6C6315147F0A}" presName="root1" presStyleCnt="0"/>
      <dgm:spPr/>
    </dgm:pt>
    <dgm:pt modelId="{DDC68C70-7CFB-43F2-A15D-B35EA6F58E87}" type="pres">
      <dgm:prSet presAssocID="{1E39B63C-18BD-4D94-B6D9-6C6315147F0A}" presName="LevelOneTextNode" presStyleLbl="node0" presStyleIdx="0" presStyleCnt="1" custScaleX="194475" custScaleY="160627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92DC6429-334A-4F25-A4C1-8D88E1D91A30}" type="pres">
      <dgm:prSet presAssocID="{1E39B63C-18BD-4D94-B6D9-6C6315147F0A}" presName="level2hierChild" presStyleCnt="0"/>
      <dgm:spPr/>
    </dgm:pt>
    <dgm:pt modelId="{13903454-CE77-4743-BD8D-4FA7E7EEBF70}" type="pres">
      <dgm:prSet presAssocID="{BC903BF7-EEE7-4657-B3A2-06758BBB438E}" presName="conn2-1" presStyleLbl="parChTrans1D2" presStyleIdx="0" presStyleCnt="7"/>
      <dgm:spPr/>
      <dgm:t>
        <a:bodyPr/>
        <a:lstStyle/>
        <a:p>
          <a:pPr rtl="1"/>
          <a:endParaRPr lang="fa-IR"/>
        </a:p>
      </dgm:t>
    </dgm:pt>
    <dgm:pt modelId="{75FA25E0-BDBA-436B-8727-9EF3966E26D1}" type="pres">
      <dgm:prSet presAssocID="{BC903BF7-EEE7-4657-B3A2-06758BBB438E}" presName="connTx" presStyleLbl="parChTrans1D2" presStyleIdx="0" presStyleCnt="7"/>
      <dgm:spPr/>
      <dgm:t>
        <a:bodyPr/>
        <a:lstStyle/>
        <a:p>
          <a:pPr rtl="1"/>
          <a:endParaRPr lang="fa-IR"/>
        </a:p>
      </dgm:t>
    </dgm:pt>
    <dgm:pt modelId="{8E290264-3104-47FA-8C22-DDBEF8FBE028}" type="pres">
      <dgm:prSet presAssocID="{DAB1794F-B903-446F-BAD0-B9F2504EF051}" presName="root2" presStyleCnt="0"/>
      <dgm:spPr/>
    </dgm:pt>
    <dgm:pt modelId="{27DC9223-D036-4F7F-8492-4774F6705DD1}" type="pres">
      <dgm:prSet presAssocID="{DAB1794F-B903-446F-BAD0-B9F2504EF051}" presName="LevelTwoTextNode" presStyleLbl="node2" presStyleIdx="0" presStyleCnt="7" custScaleX="646684" custScaleY="135971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E448570A-5CD6-43CF-AB7B-FDDAFB1077FD}" type="pres">
      <dgm:prSet presAssocID="{DAB1794F-B903-446F-BAD0-B9F2504EF051}" presName="level3hierChild" presStyleCnt="0"/>
      <dgm:spPr/>
    </dgm:pt>
    <dgm:pt modelId="{80CD5C03-C3A2-4430-98D8-3F173A667A7B}" type="pres">
      <dgm:prSet presAssocID="{38AD721B-1F14-46D3-8150-D052DBFDEF52}" presName="conn2-1" presStyleLbl="parChTrans1D2" presStyleIdx="1" presStyleCnt="7"/>
      <dgm:spPr/>
      <dgm:t>
        <a:bodyPr/>
        <a:lstStyle/>
        <a:p>
          <a:pPr rtl="1"/>
          <a:endParaRPr lang="fa-IR"/>
        </a:p>
      </dgm:t>
    </dgm:pt>
    <dgm:pt modelId="{E02244F3-CABE-4C0D-B8FE-0CDF069668E9}" type="pres">
      <dgm:prSet presAssocID="{38AD721B-1F14-46D3-8150-D052DBFDEF52}" presName="connTx" presStyleLbl="parChTrans1D2" presStyleIdx="1" presStyleCnt="7"/>
      <dgm:spPr/>
      <dgm:t>
        <a:bodyPr/>
        <a:lstStyle/>
        <a:p>
          <a:pPr rtl="1"/>
          <a:endParaRPr lang="fa-IR"/>
        </a:p>
      </dgm:t>
    </dgm:pt>
    <dgm:pt modelId="{509516F0-EE5D-4569-9E69-D4FF2BAF866B}" type="pres">
      <dgm:prSet presAssocID="{6577C9F4-ADDE-4947-9980-13C9688E100B}" presName="root2" presStyleCnt="0"/>
      <dgm:spPr/>
    </dgm:pt>
    <dgm:pt modelId="{7C6A0231-EA60-41A1-8855-43CF574BF325}" type="pres">
      <dgm:prSet presAssocID="{6577C9F4-ADDE-4947-9980-13C9688E100B}" presName="LevelTwoTextNode" presStyleLbl="node2" presStyleIdx="1" presStyleCnt="7" custScaleX="646684" custScaleY="135971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BD25B035-987B-431A-B055-775B22AFB61D}" type="pres">
      <dgm:prSet presAssocID="{6577C9F4-ADDE-4947-9980-13C9688E100B}" presName="level3hierChild" presStyleCnt="0"/>
      <dgm:spPr/>
    </dgm:pt>
    <dgm:pt modelId="{BCD883A4-B6BF-4CD8-8F64-E0F8D6DD3448}" type="pres">
      <dgm:prSet presAssocID="{D7FC4E1F-225F-4193-BF64-06EDC5AB6218}" presName="conn2-1" presStyleLbl="parChTrans1D2" presStyleIdx="2" presStyleCnt="7"/>
      <dgm:spPr/>
      <dgm:t>
        <a:bodyPr/>
        <a:lstStyle/>
        <a:p>
          <a:pPr rtl="1"/>
          <a:endParaRPr lang="fa-IR"/>
        </a:p>
      </dgm:t>
    </dgm:pt>
    <dgm:pt modelId="{AA7F17D8-D939-4ADE-8CE4-2FDBF8EAB65A}" type="pres">
      <dgm:prSet presAssocID="{D7FC4E1F-225F-4193-BF64-06EDC5AB6218}" presName="connTx" presStyleLbl="parChTrans1D2" presStyleIdx="2" presStyleCnt="7"/>
      <dgm:spPr/>
      <dgm:t>
        <a:bodyPr/>
        <a:lstStyle/>
        <a:p>
          <a:pPr rtl="1"/>
          <a:endParaRPr lang="fa-IR"/>
        </a:p>
      </dgm:t>
    </dgm:pt>
    <dgm:pt modelId="{E4FF3F5F-EF5A-48C8-AB71-56025BACCE06}" type="pres">
      <dgm:prSet presAssocID="{234FA3B2-F5F5-4C8D-8F8E-CBD30813F79A}" presName="root2" presStyleCnt="0"/>
      <dgm:spPr/>
    </dgm:pt>
    <dgm:pt modelId="{CA96F561-87AF-4903-A297-C265481599FA}" type="pres">
      <dgm:prSet presAssocID="{234FA3B2-F5F5-4C8D-8F8E-CBD30813F79A}" presName="LevelTwoTextNode" presStyleLbl="node2" presStyleIdx="2" presStyleCnt="7" custScaleX="646684" custScaleY="135971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86132FF3-515D-4A11-8E8E-A5208F0F688E}" type="pres">
      <dgm:prSet presAssocID="{234FA3B2-F5F5-4C8D-8F8E-CBD30813F79A}" presName="level3hierChild" presStyleCnt="0"/>
      <dgm:spPr/>
    </dgm:pt>
    <dgm:pt modelId="{DAFFFCEF-810D-4BCF-A4FB-0DEA0D759DAA}" type="pres">
      <dgm:prSet presAssocID="{1BEAB408-ACF6-45D5-ADAE-7208B9D99328}" presName="conn2-1" presStyleLbl="parChTrans1D2" presStyleIdx="3" presStyleCnt="7"/>
      <dgm:spPr/>
      <dgm:t>
        <a:bodyPr/>
        <a:lstStyle/>
        <a:p>
          <a:pPr rtl="1"/>
          <a:endParaRPr lang="fa-IR"/>
        </a:p>
      </dgm:t>
    </dgm:pt>
    <dgm:pt modelId="{2EE174E8-6240-4580-B26A-961D1510D776}" type="pres">
      <dgm:prSet presAssocID="{1BEAB408-ACF6-45D5-ADAE-7208B9D99328}" presName="connTx" presStyleLbl="parChTrans1D2" presStyleIdx="3" presStyleCnt="7"/>
      <dgm:spPr/>
      <dgm:t>
        <a:bodyPr/>
        <a:lstStyle/>
        <a:p>
          <a:pPr rtl="1"/>
          <a:endParaRPr lang="fa-IR"/>
        </a:p>
      </dgm:t>
    </dgm:pt>
    <dgm:pt modelId="{76409FB1-CCCF-4D7D-926C-75F27417829A}" type="pres">
      <dgm:prSet presAssocID="{8FA4EA87-3B32-4EE0-BA09-6BEED3221607}" presName="root2" presStyleCnt="0"/>
      <dgm:spPr/>
    </dgm:pt>
    <dgm:pt modelId="{5E7FC4DB-5567-4197-9402-D778659BA21A}" type="pres">
      <dgm:prSet presAssocID="{8FA4EA87-3B32-4EE0-BA09-6BEED3221607}" presName="LevelTwoTextNode" presStyleLbl="node2" presStyleIdx="3" presStyleCnt="7" custScaleX="646684" custScaleY="135971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450B1466-41FC-4BD6-AA57-FBACC7E9FA73}" type="pres">
      <dgm:prSet presAssocID="{8FA4EA87-3B32-4EE0-BA09-6BEED3221607}" presName="level3hierChild" presStyleCnt="0"/>
      <dgm:spPr/>
    </dgm:pt>
    <dgm:pt modelId="{6905CE15-8F8B-4A78-99F1-C493C8CBA883}" type="pres">
      <dgm:prSet presAssocID="{2CA52D5F-FBFF-424D-A0C3-5CC419EB1B0E}" presName="conn2-1" presStyleLbl="parChTrans1D2" presStyleIdx="4" presStyleCnt="7"/>
      <dgm:spPr/>
      <dgm:t>
        <a:bodyPr/>
        <a:lstStyle/>
        <a:p>
          <a:pPr rtl="1"/>
          <a:endParaRPr lang="fa-IR"/>
        </a:p>
      </dgm:t>
    </dgm:pt>
    <dgm:pt modelId="{B0D49170-D659-4D6B-B549-5DC2EFAF591D}" type="pres">
      <dgm:prSet presAssocID="{2CA52D5F-FBFF-424D-A0C3-5CC419EB1B0E}" presName="connTx" presStyleLbl="parChTrans1D2" presStyleIdx="4" presStyleCnt="7"/>
      <dgm:spPr/>
      <dgm:t>
        <a:bodyPr/>
        <a:lstStyle/>
        <a:p>
          <a:pPr rtl="1"/>
          <a:endParaRPr lang="fa-IR"/>
        </a:p>
      </dgm:t>
    </dgm:pt>
    <dgm:pt modelId="{1D8E96E6-F2AF-48C7-86F4-D899FD1DCFEC}" type="pres">
      <dgm:prSet presAssocID="{05C7E780-76E5-4D57-8EE5-0A5438F609C2}" presName="root2" presStyleCnt="0"/>
      <dgm:spPr/>
    </dgm:pt>
    <dgm:pt modelId="{6134C500-AC7C-4BCA-B735-2C30EE9DB21D}" type="pres">
      <dgm:prSet presAssocID="{05C7E780-76E5-4D57-8EE5-0A5438F609C2}" presName="LevelTwoTextNode" presStyleLbl="node2" presStyleIdx="4" presStyleCnt="7" custScaleX="646684" custScaleY="135971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83F2E34B-7C51-4202-B6E8-A7D824B5374F}" type="pres">
      <dgm:prSet presAssocID="{05C7E780-76E5-4D57-8EE5-0A5438F609C2}" presName="level3hierChild" presStyleCnt="0"/>
      <dgm:spPr/>
    </dgm:pt>
    <dgm:pt modelId="{071AAD6D-6BE4-4B0B-8CAB-8D6D80CF9912}" type="pres">
      <dgm:prSet presAssocID="{756B8FB9-7045-40CA-89D3-299A4B5CE5FF}" presName="conn2-1" presStyleLbl="parChTrans1D2" presStyleIdx="5" presStyleCnt="7"/>
      <dgm:spPr/>
      <dgm:t>
        <a:bodyPr/>
        <a:lstStyle/>
        <a:p>
          <a:pPr rtl="1"/>
          <a:endParaRPr lang="fa-IR"/>
        </a:p>
      </dgm:t>
    </dgm:pt>
    <dgm:pt modelId="{90F734B9-7027-4F4C-9617-855ADB23FE6C}" type="pres">
      <dgm:prSet presAssocID="{756B8FB9-7045-40CA-89D3-299A4B5CE5FF}" presName="connTx" presStyleLbl="parChTrans1D2" presStyleIdx="5" presStyleCnt="7"/>
      <dgm:spPr/>
      <dgm:t>
        <a:bodyPr/>
        <a:lstStyle/>
        <a:p>
          <a:pPr rtl="1"/>
          <a:endParaRPr lang="fa-IR"/>
        </a:p>
      </dgm:t>
    </dgm:pt>
    <dgm:pt modelId="{8ED3CDC4-BB49-4B3A-A397-03B050680D72}" type="pres">
      <dgm:prSet presAssocID="{4DE6ABAC-08AB-4E89-AEF1-BDDBD03D400A}" presName="root2" presStyleCnt="0"/>
      <dgm:spPr/>
    </dgm:pt>
    <dgm:pt modelId="{D93E25A1-D818-470F-81C5-473B8CD374BC}" type="pres">
      <dgm:prSet presAssocID="{4DE6ABAC-08AB-4E89-AEF1-BDDBD03D400A}" presName="LevelTwoTextNode" presStyleLbl="node2" presStyleIdx="5" presStyleCnt="7" custScaleX="646684" custScaleY="135971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7C52427D-252D-4888-816B-CCF489E0423A}" type="pres">
      <dgm:prSet presAssocID="{4DE6ABAC-08AB-4E89-AEF1-BDDBD03D400A}" presName="level3hierChild" presStyleCnt="0"/>
      <dgm:spPr/>
    </dgm:pt>
    <dgm:pt modelId="{062A3E6E-EEB1-422F-9CAA-A198AD2A0D0C}" type="pres">
      <dgm:prSet presAssocID="{8CC8A5C5-6963-463E-9167-4D0875127176}" presName="conn2-1" presStyleLbl="parChTrans1D2" presStyleIdx="6" presStyleCnt="7"/>
      <dgm:spPr/>
      <dgm:t>
        <a:bodyPr/>
        <a:lstStyle/>
        <a:p>
          <a:pPr rtl="1"/>
          <a:endParaRPr lang="fa-IR"/>
        </a:p>
      </dgm:t>
    </dgm:pt>
    <dgm:pt modelId="{E2AC5F2A-9DF6-4E91-8A24-59A84DDE3D97}" type="pres">
      <dgm:prSet presAssocID="{8CC8A5C5-6963-463E-9167-4D0875127176}" presName="connTx" presStyleLbl="parChTrans1D2" presStyleIdx="6" presStyleCnt="7"/>
      <dgm:spPr/>
      <dgm:t>
        <a:bodyPr/>
        <a:lstStyle/>
        <a:p>
          <a:pPr rtl="1"/>
          <a:endParaRPr lang="fa-IR"/>
        </a:p>
      </dgm:t>
    </dgm:pt>
    <dgm:pt modelId="{C13D332F-5FA3-4FCD-B929-245B380C2553}" type="pres">
      <dgm:prSet presAssocID="{D7EBB84B-7473-4F1C-A67D-42CF2D77D7D5}" presName="root2" presStyleCnt="0"/>
      <dgm:spPr/>
    </dgm:pt>
    <dgm:pt modelId="{1551CBF0-500A-4185-B946-49185EFDFA82}" type="pres">
      <dgm:prSet presAssocID="{D7EBB84B-7473-4F1C-A67D-42CF2D77D7D5}" presName="LevelTwoTextNode" presStyleLbl="node2" presStyleIdx="6" presStyleCnt="7" custScaleX="646684" custScaleY="135971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511007D7-B312-4028-AD74-1406B17F5E90}" type="pres">
      <dgm:prSet presAssocID="{D7EBB84B-7473-4F1C-A67D-42CF2D77D7D5}" presName="level3hierChild" presStyleCnt="0"/>
      <dgm:spPr/>
    </dgm:pt>
  </dgm:ptLst>
  <dgm:cxnLst>
    <dgm:cxn modelId="{0C06B577-C36B-42D0-9720-7AF801D3E36F}" type="presOf" srcId="{DAB1794F-B903-446F-BAD0-B9F2504EF051}" destId="{27DC9223-D036-4F7F-8492-4774F6705DD1}" srcOrd="0" destOrd="0" presId="urn:microsoft.com/office/officeart/2005/8/layout/hierarchy2"/>
    <dgm:cxn modelId="{71A249E7-AD62-4E68-82B2-9C7DA698D3A0}" type="presOf" srcId="{6577C9F4-ADDE-4947-9980-13C9688E100B}" destId="{7C6A0231-EA60-41A1-8855-43CF574BF325}" srcOrd="0" destOrd="0" presId="urn:microsoft.com/office/officeart/2005/8/layout/hierarchy2"/>
    <dgm:cxn modelId="{23958643-7B06-46AB-957F-A75E516FA0FA}" type="presOf" srcId="{38AD721B-1F14-46D3-8150-D052DBFDEF52}" destId="{E02244F3-CABE-4C0D-B8FE-0CDF069668E9}" srcOrd="1" destOrd="0" presId="urn:microsoft.com/office/officeart/2005/8/layout/hierarchy2"/>
    <dgm:cxn modelId="{DF380796-B808-4A92-A08B-E7F077598C98}" type="presOf" srcId="{BC903BF7-EEE7-4657-B3A2-06758BBB438E}" destId="{13903454-CE77-4743-BD8D-4FA7E7EEBF70}" srcOrd="0" destOrd="0" presId="urn:microsoft.com/office/officeart/2005/8/layout/hierarchy2"/>
    <dgm:cxn modelId="{2911DB6A-54F1-4907-91FC-F116F02560C5}" srcId="{1E39B63C-18BD-4D94-B6D9-6C6315147F0A}" destId="{234FA3B2-F5F5-4C8D-8F8E-CBD30813F79A}" srcOrd="2" destOrd="0" parTransId="{D7FC4E1F-225F-4193-BF64-06EDC5AB6218}" sibTransId="{4EB9EF36-24D3-41EF-BA7C-AC7928D9D7D4}"/>
    <dgm:cxn modelId="{2B23C651-6A48-4827-9369-7BA1984D3E06}" type="presOf" srcId="{8CC8A5C5-6963-463E-9167-4D0875127176}" destId="{E2AC5F2A-9DF6-4E91-8A24-59A84DDE3D97}" srcOrd="1" destOrd="0" presId="urn:microsoft.com/office/officeart/2005/8/layout/hierarchy2"/>
    <dgm:cxn modelId="{375F58CE-6F96-44A2-9DAE-7909933499EB}" type="presOf" srcId="{234FA3B2-F5F5-4C8D-8F8E-CBD30813F79A}" destId="{CA96F561-87AF-4903-A297-C265481599FA}" srcOrd="0" destOrd="0" presId="urn:microsoft.com/office/officeart/2005/8/layout/hierarchy2"/>
    <dgm:cxn modelId="{A95E5DB2-7457-4E2F-B007-56F3A340DBF7}" type="presOf" srcId="{38AD721B-1F14-46D3-8150-D052DBFDEF52}" destId="{80CD5C03-C3A2-4430-98D8-3F173A667A7B}" srcOrd="0" destOrd="0" presId="urn:microsoft.com/office/officeart/2005/8/layout/hierarchy2"/>
    <dgm:cxn modelId="{B17C9CE0-BA92-4764-8C98-27CDE2BF2B00}" type="presOf" srcId="{756B8FB9-7045-40CA-89D3-299A4B5CE5FF}" destId="{90F734B9-7027-4F4C-9617-855ADB23FE6C}" srcOrd="1" destOrd="0" presId="urn:microsoft.com/office/officeart/2005/8/layout/hierarchy2"/>
    <dgm:cxn modelId="{A033AB4A-DC43-4B52-B596-B62CFB90D73E}" type="presOf" srcId="{8FA4EA87-3B32-4EE0-BA09-6BEED3221607}" destId="{5E7FC4DB-5567-4197-9402-D778659BA21A}" srcOrd="0" destOrd="0" presId="urn:microsoft.com/office/officeart/2005/8/layout/hierarchy2"/>
    <dgm:cxn modelId="{2EFD7830-1CEB-4427-BA5D-1BE7DC9438D3}" srcId="{1E39B63C-18BD-4D94-B6D9-6C6315147F0A}" destId="{6577C9F4-ADDE-4947-9980-13C9688E100B}" srcOrd="1" destOrd="0" parTransId="{38AD721B-1F14-46D3-8150-D052DBFDEF52}" sibTransId="{1EE03201-0551-4F47-ACFA-77D88800D51C}"/>
    <dgm:cxn modelId="{6041E46B-6C46-41D2-821F-85AD438A2FBD}" type="presOf" srcId="{D7FC4E1F-225F-4193-BF64-06EDC5AB6218}" destId="{BCD883A4-B6BF-4CD8-8F64-E0F8D6DD3448}" srcOrd="0" destOrd="0" presId="urn:microsoft.com/office/officeart/2005/8/layout/hierarchy2"/>
    <dgm:cxn modelId="{B0867368-2D44-419E-B2B5-87F3DA8E8D4C}" type="presOf" srcId="{05C7E780-76E5-4D57-8EE5-0A5438F609C2}" destId="{6134C500-AC7C-4BCA-B735-2C30EE9DB21D}" srcOrd="0" destOrd="0" presId="urn:microsoft.com/office/officeart/2005/8/layout/hierarchy2"/>
    <dgm:cxn modelId="{C590A2DA-7013-45DE-A291-9D24D9220CC7}" type="presOf" srcId="{D7FC4E1F-225F-4193-BF64-06EDC5AB6218}" destId="{AA7F17D8-D939-4ADE-8CE4-2FDBF8EAB65A}" srcOrd="1" destOrd="0" presId="urn:microsoft.com/office/officeart/2005/8/layout/hierarchy2"/>
    <dgm:cxn modelId="{458E617F-A6F5-4CAD-AD76-F0A23A83E3E4}" type="presOf" srcId="{4DE6ABAC-08AB-4E89-AEF1-BDDBD03D400A}" destId="{D93E25A1-D818-470F-81C5-473B8CD374BC}" srcOrd="0" destOrd="0" presId="urn:microsoft.com/office/officeart/2005/8/layout/hierarchy2"/>
    <dgm:cxn modelId="{6ABE8BE8-7EBA-46DA-AA43-3E0846FE95D6}" type="presOf" srcId="{2CA52D5F-FBFF-424D-A0C3-5CC419EB1B0E}" destId="{6905CE15-8F8B-4A78-99F1-C493C8CBA883}" srcOrd="0" destOrd="0" presId="urn:microsoft.com/office/officeart/2005/8/layout/hierarchy2"/>
    <dgm:cxn modelId="{F83BB27A-8FC4-4DD1-BC74-9215275494F2}" srcId="{36764AD1-9578-450C-9115-35B4712DA735}" destId="{1E39B63C-18BD-4D94-B6D9-6C6315147F0A}" srcOrd="0" destOrd="0" parTransId="{129788D0-CF30-40B7-97BC-A87C0B4EBD0B}" sibTransId="{DA7511D3-7002-4012-BF19-B725914762FD}"/>
    <dgm:cxn modelId="{5A51C92B-909B-4B62-B1C1-F48B76743C9A}" srcId="{1E39B63C-18BD-4D94-B6D9-6C6315147F0A}" destId="{8FA4EA87-3B32-4EE0-BA09-6BEED3221607}" srcOrd="3" destOrd="0" parTransId="{1BEAB408-ACF6-45D5-ADAE-7208B9D99328}" sibTransId="{643F61C7-9426-4FE8-8D14-AD88CD64658D}"/>
    <dgm:cxn modelId="{34152EDB-A41F-40CE-AB7F-B1890F54549C}" srcId="{1E39B63C-18BD-4D94-B6D9-6C6315147F0A}" destId="{05C7E780-76E5-4D57-8EE5-0A5438F609C2}" srcOrd="4" destOrd="0" parTransId="{2CA52D5F-FBFF-424D-A0C3-5CC419EB1B0E}" sibTransId="{F2C52DA5-D128-4C5F-A9D1-8526CB8BA443}"/>
    <dgm:cxn modelId="{47318170-8D51-49BE-BBF8-8B368765B5AB}" srcId="{1E39B63C-18BD-4D94-B6D9-6C6315147F0A}" destId="{DAB1794F-B903-446F-BAD0-B9F2504EF051}" srcOrd="0" destOrd="0" parTransId="{BC903BF7-EEE7-4657-B3A2-06758BBB438E}" sibTransId="{43301F10-205F-42D6-B5B8-9C06B6FED099}"/>
    <dgm:cxn modelId="{52804B25-6208-468A-926B-DE959A381E79}" type="presOf" srcId="{BC903BF7-EEE7-4657-B3A2-06758BBB438E}" destId="{75FA25E0-BDBA-436B-8727-9EF3966E26D1}" srcOrd="1" destOrd="0" presId="urn:microsoft.com/office/officeart/2005/8/layout/hierarchy2"/>
    <dgm:cxn modelId="{2E867A57-78B1-4461-8C67-879CD105629D}" type="presOf" srcId="{2CA52D5F-FBFF-424D-A0C3-5CC419EB1B0E}" destId="{B0D49170-D659-4D6B-B549-5DC2EFAF591D}" srcOrd="1" destOrd="0" presId="urn:microsoft.com/office/officeart/2005/8/layout/hierarchy2"/>
    <dgm:cxn modelId="{D7324061-0A99-4595-AAF2-D32E6F7ADB7A}" type="presOf" srcId="{756B8FB9-7045-40CA-89D3-299A4B5CE5FF}" destId="{071AAD6D-6BE4-4B0B-8CAB-8D6D80CF9912}" srcOrd="0" destOrd="0" presId="urn:microsoft.com/office/officeart/2005/8/layout/hierarchy2"/>
    <dgm:cxn modelId="{F19C88A0-FA9C-462C-9332-F99DBF8CAC08}" type="presOf" srcId="{1BEAB408-ACF6-45D5-ADAE-7208B9D99328}" destId="{2EE174E8-6240-4580-B26A-961D1510D776}" srcOrd="1" destOrd="0" presId="urn:microsoft.com/office/officeart/2005/8/layout/hierarchy2"/>
    <dgm:cxn modelId="{A2BA9F95-3DC0-4564-AC1E-649246506C13}" type="presOf" srcId="{1BEAB408-ACF6-45D5-ADAE-7208B9D99328}" destId="{DAFFFCEF-810D-4BCF-A4FB-0DEA0D759DAA}" srcOrd="0" destOrd="0" presId="urn:microsoft.com/office/officeart/2005/8/layout/hierarchy2"/>
    <dgm:cxn modelId="{D380DF28-E5E7-47F2-B0CB-294DA1143D58}" type="presOf" srcId="{D7EBB84B-7473-4F1C-A67D-42CF2D77D7D5}" destId="{1551CBF0-500A-4185-B946-49185EFDFA82}" srcOrd="0" destOrd="0" presId="urn:microsoft.com/office/officeart/2005/8/layout/hierarchy2"/>
    <dgm:cxn modelId="{59A49F80-3BEF-4A5F-886B-DB786EED7CF8}" type="presOf" srcId="{1E39B63C-18BD-4D94-B6D9-6C6315147F0A}" destId="{DDC68C70-7CFB-43F2-A15D-B35EA6F58E87}" srcOrd="0" destOrd="0" presId="urn:microsoft.com/office/officeart/2005/8/layout/hierarchy2"/>
    <dgm:cxn modelId="{9417EA03-7709-4C97-B22E-C028AC2D8E0B}" srcId="{1E39B63C-18BD-4D94-B6D9-6C6315147F0A}" destId="{D7EBB84B-7473-4F1C-A67D-42CF2D77D7D5}" srcOrd="6" destOrd="0" parTransId="{8CC8A5C5-6963-463E-9167-4D0875127176}" sibTransId="{55F69E0B-FD5B-4B15-BD52-B7292F5EB996}"/>
    <dgm:cxn modelId="{5B4864F3-E3A7-4DBD-ADF6-45C4F30CD988}" type="presOf" srcId="{36764AD1-9578-450C-9115-35B4712DA735}" destId="{05E3B852-E5E4-40AC-B3EE-1AA371E05546}" srcOrd="0" destOrd="0" presId="urn:microsoft.com/office/officeart/2005/8/layout/hierarchy2"/>
    <dgm:cxn modelId="{18A948B3-C4A5-4E62-AE27-B3BC039716AE}" type="presOf" srcId="{8CC8A5C5-6963-463E-9167-4D0875127176}" destId="{062A3E6E-EEB1-422F-9CAA-A198AD2A0D0C}" srcOrd="0" destOrd="0" presId="urn:microsoft.com/office/officeart/2005/8/layout/hierarchy2"/>
    <dgm:cxn modelId="{AA703418-3CDF-4AC7-B18E-44B170A11F31}" srcId="{1E39B63C-18BD-4D94-B6D9-6C6315147F0A}" destId="{4DE6ABAC-08AB-4E89-AEF1-BDDBD03D400A}" srcOrd="5" destOrd="0" parTransId="{756B8FB9-7045-40CA-89D3-299A4B5CE5FF}" sibTransId="{40478976-9F8C-4479-A864-45B6C8DBA06E}"/>
    <dgm:cxn modelId="{308C0F95-33DD-4E98-A641-7B015CCA1D3A}" type="presParOf" srcId="{05E3B852-E5E4-40AC-B3EE-1AA371E05546}" destId="{65F67F52-1C20-425C-A1DA-5B8DB3B25A90}" srcOrd="0" destOrd="0" presId="urn:microsoft.com/office/officeart/2005/8/layout/hierarchy2"/>
    <dgm:cxn modelId="{CCB28915-C013-4C2C-A563-6027130D36BE}" type="presParOf" srcId="{65F67F52-1C20-425C-A1DA-5B8DB3B25A90}" destId="{DDC68C70-7CFB-43F2-A15D-B35EA6F58E87}" srcOrd="0" destOrd="0" presId="urn:microsoft.com/office/officeart/2005/8/layout/hierarchy2"/>
    <dgm:cxn modelId="{73D0EBCD-5F19-41AA-8DE2-672F213E5BB9}" type="presParOf" srcId="{65F67F52-1C20-425C-A1DA-5B8DB3B25A90}" destId="{92DC6429-334A-4F25-A4C1-8D88E1D91A30}" srcOrd="1" destOrd="0" presId="urn:microsoft.com/office/officeart/2005/8/layout/hierarchy2"/>
    <dgm:cxn modelId="{B77E8115-2B7A-46C5-BC14-752B8481ED2A}" type="presParOf" srcId="{92DC6429-334A-4F25-A4C1-8D88E1D91A30}" destId="{13903454-CE77-4743-BD8D-4FA7E7EEBF70}" srcOrd="0" destOrd="0" presId="urn:microsoft.com/office/officeart/2005/8/layout/hierarchy2"/>
    <dgm:cxn modelId="{17F0B3A8-9093-4071-BD86-0DE1C8BCD6D1}" type="presParOf" srcId="{13903454-CE77-4743-BD8D-4FA7E7EEBF70}" destId="{75FA25E0-BDBA-436B-8727-9EF3966E26D1}" srcOrd="0" destOrd="0" presId="urn:microsoft.com/office/officeart/2005/8/layout/hierarchy2"/>
    <dgm:cxn modelId="{17BC50CD-2A1A-4427-A755-41873B163FCC}" type="presParOf" srcId="{92DC6429-334A-4F25-A4C1-8D88E1D91A30}" destId="{8E290264-3104-47FA-8C22-DDBEF8FBE028}" srcOrd="1" destOrd="0" presId="urn:microsoft.com/office/officeart/2005/8/layout/hierarchy2"/>
    <dgm:cxn modelId="{7BBD4F60-AAC6-44A3-9FC7-755BB40B61C3}" type="presParOf" srcId="{8E290264-3104-47FA-8C22-DDBEF8FBE028}" destId="{27DC9223-D036-4F7F-8492-4774F6705DD1}" srcOrd="0" destOrd="0" presId="urn:microsoft.com/office/officeart/2005/8/layout/hierarchy2"/>
    <dgm:cxn modelId="{32C52835-5906-46CD-A68D-E92CE9341688}" type="presParOf" srcId="{8E290264-3104-47FA-8C22-DDBEF8FBE028}" destId="{E448570A-5CD6-43CF-AB7B-FDDAFB1077FD}" srcOrd="1" destOrd="0" presId="urn:microsoft.com/office/officeart/2005/8/layout/hierarchy2"/>
    <dgm:cxn modelId="{DA8D7BC8-97C1-4126-966E-3E633B930E79}" type="presParOf" srcId="{92DC6429-334A-4F25-A4C1-8D88E1D91A30}" destId="{80CD5C03-C3A2-4430-98D8-3F173A667A7B}" srcOrd="2" destOrd="0" presId="urn:microsoft.com/office/officeart/2005/8/layout/hierarchy2"/>
    <dgm:cxn modelId="{052CA56C-3CF0-4149-A737-EB77F0FCEFAE}" type="presParOf" srcId="{80CD5C03-C3A2-4430-98D8-3F173A667A7B}" destId="{E02244F3-CABE-4C0D-B8FE-0CDF069668E9}" srcOrd="0" destOrd="0" presId="urn:microsoft.com/office/officeart/2005/8/layout/hierarchy2"/>
    <dgm:cxn modelId="{8AB6EE34-52E5-4A1E-B8B3-4D4C5ECF032A}" type="presParOf" srcId="{92DC6429-334A-4F25-A4C1-8D88E1D91A30}" destId="{509516F0-EE5D-4569-9E69-D4FF2BAF866B}" srcOrd="3" destOrd="0" presId="urn:microsoft.com/office/officeart/2005/8/layout/hierarchy2"/>
    <dgm:cxn modelId="{F20FE708-AF8D-457E-8CFD-883CBCFB96FE}" type="presParOf" srcId="{509516F0-EE5D-4569-9E69-D4FF2BAF866B}" destId="{7C6A0231-EA60-41A1-8855-43CF574BF325}" srcOrd="0" destOrd="0" presId="urn:microsoft.com/office/officeart/2005/8/layout/hierarchy2"/>
    <dgm:cxn modelId="{BB49FDD6-40E2-41AC-8B0F-01AF2D935FDC}" type="presParOf" srcId="{509516F0-EE5D-4569-9E69-D4FF2BAF866B}" destId="{BD25B035-987B-431A-B055-775B22AFB61D}" srcOrd="1" destOrd="0" presId="urn:microsoft.com/office/officeart/2005/8/layout/hierarchy2"/>
    <dgm:cxn modelId="{27CC2B04-9214-47F4-BAEE-2A3F8800B376}" type="presParOf" srcId="{92DC6429-334A-4F25-A4C1-8D88E1D91A30}" destId="{BCD883A4-B6BF-4CD8-8F64-E0F8D6DD3448}" srcOrd="4" destOrd="0" presId="urn:microsoft.com/office/officeart/2005/8/layout/hierarchy2"/>
    <dgm:cxn modelId="{8245EE8F-28F5-4F50-9041-C2C5AD0D6623}" type="presParOf" srcId="{BCD883A4-B6BF-4CD8-8F64-E0F8D6DD3448}" destId="{AA7F17D8-D939-4ADE-8CE4-2FDBF8EAB65A}" srcOrd="0" destOrd="0" presId="urn:microsoft.com/office/officeart/2005/8/layout/hierarchy2"/>
    <dgm:cxn modelId="{132C3024-6135-4127-A0B7-7594F44EC6AF}" type="presParOf" srcId="{92DC6429-334A-4F25-A4C1-8D88E1D91A30}" destId="{E4FF3F5F-EF5A-48C8-AB71-56025BACCE06}" srcOrd="5" destOrd="0" presId="urn:microsoft.com/office/officeart/2005/8/layout/hierarchy2"/>
    <dgm:cxn modelId="{F70523DA-CC65-4BF7-9DB1-10373DC3C7F8}" type="presParOf" srcId="{E4FF3F5F-EF5A-48C8-AB71-56025BACCE06}" destId="{CA96F561-87AF-4903-A297-C265481599FA}" srcOrd="0" destOrd="0" presId="urn:microsoft.com/office/officeart/2005/8/layout/hierarchy2"/>
    <dgm:cxn modelId="{7F08DE24-2D63-4907-99DF-3842237451B0}" type="presParOf" srcId="{E4FF3F5F-EF5A-48C8-AB71-56025BACCE06}" destId="{86132FF3-515D-4A11-8E8E-A5208F0F688E}" srcOrd="1" destOrd="0" presId="urn:microsoft.com/office/officeart/2005/8/layout/hierarchy2"/>
    <dgm:cxn modelId="{26C642A0-FA07-417A-A446-93C9F7577BDA}" type="presParOf" srcId="{92DC6429-334A-4F25-A4C1-8D88E1D91A30}" destId="{DAFFFCEF-810D-4BCF-A4FB-0DEA0D759DAA}" srcOrd="6" destOrd="0" presId="urn:microsoft.com/office/officeart/2005/8/layout/hierarchy2"/>
    <dgm:cxn modelId="{15800A14-FB79-4E4C-8464-A05A425D84D4}" type="presParOf" srcId="{DAFFFCEF-810D-4BCF-A4FB-0DEA0D759DAA}" destId="{2EE174E8-6240-4580-B26A-961D1510D776}" srcOrd="0" destOrd="0" presId="urn:microsoft.com/office/officeart/2005/8/layout/hierarchy2"/>
    <dgm:cxn modelId="{4771BE10-4052-4FAD-8E66-EBFB375146BD}" type="presParOf" srcId="{92DC6429-334A-4F25-A4C1-8D88E1D91A30}" destId="{76409FB1-CCCF-4D7D-926C-75F27417829A}" srcOrd="7" destOrd="0" presId="urn:microsoft.com/office/officeart/2005/8/layout/hierarchy2"/>
    <dgm:cxn modelId="{CE060723-76C7-4DE2-9FD3-55739D2DFA3C}" type="presParOf" srcId="{76409FB1-CCCF-4D7D-926C-75F27417829A}" destId="{5E7FC4DB-5567-4197-9402-D778659BA21A}" srcOrd="0" destOrd="0" presId="urn:microsoft.com/office/officeart/2005/8/layout/hierarchy2"/>
    <dgm:cxn modelId="{5B0AF429-A959-4FFD-8EC6-532FB4EBF507}" type="presParOf" srcId="{76409FB1-CCCF-4D7D-926C-75F27417829A}" destId="{450B1466-41FC-4BD6-AA57-FBACC7E9FA73}" srcOrd="1" destOrd="0" presId="urn:microsoft.com/office/officeart/2005/8/layout/hierarchy2"/>
    <dgm:cxn modelId="{5D1ACAD1-3162-4624-8A1C-4ACC6D621C1A}" type="presParOf" srcId="{92DC6429-334A-4F25-A4C1-8D88E1D91A30}" destId="{6905CE15-8F8B-4A78-99F1-C493C8CBA883}" srcOrd="8" destOrd="0" presId="urn:microsoft.com/office/officeart/2005/8/layout/hierarchy2"/>
    <dgm:cxn modelId="{56CBD7C2-1929-4898-8A4E-2A4ABF569109}" type="presParOf" srcId="{6905CE15-8F8B-4A78-99F1-C493C8CBA883}" destId="{B0D49170-D659-4D6B-B549-5DC2EFAF591D}" srcOrd="0" destOrd="0" presId="urn:microsoft.com/office/officeart/2005/8/layout/hierarchy2"/>
    <dgm:cxn modelId="{B3650ED5-D0A9-4D5E-9139-8C956AF33CA6}" type="presParOf" srcId="{92DC6429-334A-4F25-A4C1-8D88E1D91A30}" destId="{1D8E96E6-F2AF-48C7-86F4-D899FD1DCFEC}" srcOrd="9" destOrd="0" presId="urn:microsoft.com/office/officeart/2005/8/layout/hierarchy2"/>
    <dgm:cxn modelId="{B1365BEC-32C1-4CD5-A683-38B23862B9FD}" type="presParOf" srcId="{1D8E96E6-F2AF-48C7-86F4-D899FD1DCFEC}" destId="{6134C500-AC7C-4BCA-B735-2C30EE9DB21D}" srcOrd="0" destOrd="0" presId="urn:microsoft.com/office/officeart/2005/8/layout/hierarchy2"/>
    <dgm:cxn modelId="{520D766A-FC5D-421F-BD98-74B9C31EB404}" type="presParOf" srcId="{1D8E96E6-F2AF-48C7-86F4-D899FD1DCFEC}" destId="{83F2E34B-7C51-4202-B6E8-A7D824B5374F}" srcOrd="1" destOrd="0" presId="urn:microsoft.com/office/officeart/2005/8/layout/hierarchy2"/>
    <dgm:cxn modelId="{EEEDB40A-0D71-44D3-A84A-B77898154374}" type="presParOf" srcId="{92DC6429-334A-4F25-A4C1-8D88E1D91A30}" destId="{071AAD6D-6BE4-4B0B-8CAB-8D6D80CF9912}" srcOrd="10" destOrd="0" presId="urn:microsoft.com/office/officeart/2005/8/layout/hierarchy2"/>
    <dgm:cxn modelId="{E5977CCB-09C2-4433-98C8-21C015038085}" type="presParOf" srcId="{071AAD6D-6BE4-4B0B-8CAB-8D6D80CF9912}" destId="{90F734B9-7027-4F4C-9617-855ADB23FE6C}" srcOrd="0" destOrd="0" presId="urn:microsoft.com/office/officeart/2005/8/layout/hierarchy2"/>
    <dgm:cxn modelId="{3F80062F-59A5-41BD-8BD6-7E0FC2FE7A81}" type="presParOf" srcId="{92DC6429-334A-4F25-A4C1-8D88E1D91A30}" destId="{8ED3CDC4-BB49-4B3A-A397-03B050680D72}" srcOrd="11" destOrd="0" presId="urn:microsoft.com/office/officeart/2005/8/layout/hierarchy2"/>
    <dgm:cxn modelId="{347027D4-15A7-422F-B052-EF7F65DE7C90}" type="presParOf" srcId="{8ED3CDC4-BB49-4B3A-A397-03B050680D72}" destId="{D93E25A1-D818-470F-81C5-473B8CD374BC}" srcOrd="0" destOrd="0" presId="urn:microsoft.com/office/officeart/2005/8/layout/hierarchy2"/>
    <dgm:cxn modelId="{DFF33541-FCE4-40A1-BC05-A10642DEF8F2}" type="presParOf" srcId="{8ED3CDC4-BB49-4B3A-A397-03B050680D72}" destId="{7C52427D-252D-4888-816B-CCF489E0423A}" srcOrd="1" destOrd="0" presId="urn:microsoft.com/office/officeart/2005/8/layout/hierarchy2"/>
    <dgm:cxn modelId="{920E4365-D106-4FBF-A4E3-FAEF024F5644}" type="presParOf" srcId="{92DC6429-334A-4F25-A4C1-8D88E1D91A30}" destId="{062A3E6E-EEB1-422F-9CAA-A198AD2A0D0C}" srcOrd="12" destOrd="0" presId="urn:microsoft.com/office/officeart/2005/8/layout/hierarchy2"/>
    <dgm:cxn modelId="{9DCDFAF9-289D-430F-BB77-1D04ECE8DE88}" type="presParOf" srcId="{062A3E6E-EEB1-422F-9CAA-A198AD2A0D0C}" destId="{E2AC5F2A-9DF6-4E91-8A24-59A84DDE3D97}" srcOrd="0" destOrd="0" presId="urn:microsoft.com/office/officeart/2005/8/layout/hierarchy2"/>
    <dgm:cxn modelId="{B834F6E2-1D0F-41D2-83B9-0ACA43D8AD29}" type="presParOf" srcId="{92DC6429-334A-4F25-A4C1-8D88E1D91A30}" destId="{C13D332F-5FA3-4FCD-B929-245B380C2553}" srcOrd="13" destOrd="0" presId="urn:microsoft.com/office/officeart/2005/8/layout/hierarchy2"/>
    <dgm:cxn modelId="{A2B58557-37ED-4796-9040-AB5FCA8B08AF}" type="presParOf" srcId="{C13D332F-5FA3-4FCD-B929-245B380C2553}" destId="{1551CBF0-500A-4185-B946-49185EFDFA82}" srcOrd="0" destOrd="0" presId="urn:microsoft.com/office/officeart/2005/8/layout/hierarchy2"/>
    <dgm:cxn modelId="{52118A41-975F-4F98-93B6-E8AF0B96B756}" type="presParOf" srcId="{C13D332F-5FA3-4FCD-B929-245B380C2553}" destId="{511007D7-B312-4028-AD74-1406B17F5E90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6764AD1-9578-450C-9115-35B4712DA735}" type="doc">
      <dgm:prSet loTypeId="urn:microsoft.com/office/officeart/2005/8/layout/hierarchy2" loCatId="hierarchy" qsTypeId="urn:microsoft.com/office/officeart/2005/8/quickstyle/simple4" qsCatId="simple" csTypeId="urn:microsoft.com/office/officeart/2005/8/colors/accent6_2" csCatId="accent6" phldr="1"/>
      <dgm:spPr/>
      <dgm:t>
        <a:bodyPr/>
        <a:lstStyle/>
        <a:p>
          <a:pPr rtl="1"/>
          <a:endParaRPr lang="fa-IR"/>
        </a:p>
      </dgm:t>
    </dgm:pt>
    <dgm:pt modelId="{1E39B63C-18BD-4D94-B6D9-6C6315147F0A}">
      <dgm:prSet phldrT="[Text]" custT="1"/>
      <dgm:spPr/>
      <dgm:t>
        <a:bodyPr/>
        <a:lstStyle/>
        <a:p>
          <a:pPr rtl="1"/>
          <a:r>
            <a:rPr lang="fa-IR" sz="4400" dirty="0" smtClean="0">
              <a:cs typeface="B Titr" panose="00000700000000000000" pitchFamily="2" charset="-78"/>
            </a:rPr>
            <a:t>نتایج گفتمان</a:t>
          </a:r>
          <a:endParaRPr lang="fa-IR" sz="4400" dirty="0">
            <a:cs typeface="B Titr" panose="00000700000000000000" pitchFamily="2" charset="-78"/>
          </a:endParaRPr>
        </a:p>
      </dgm:t>
    </dgm:pt>
    <dgm:pt modelId="{129788D0-CF30-40B7-97BC-A87C0B4EBD0B}" type="parTrans" cxnId="{F83BB27A-8FC4-4DD1-BC74-9215275494F2}">
      <dgm:prSet/>
      <dgm:spPr/>
      <dgm:t>
        <a:bodyPr/>
        <a:lstStyle/>
        <a:p>
          <a:pPr rtl="1"/>
          <a:endParaRPr lang="fa-IR"/>
        </a:p>
      </dgm:t>
    </dgm:pt>
    <dgm:pt modelId="{DA7511D3-7002-4012-BF19-B725914762FD}" type="sibTrans" cxnId="{F83BB27A-8FC4-4DD1-BC74-9215275494F2}">
      <dgm:prSet/>
      <dgm:spPr/>
      <dgm:t>
        <a:bodyPr/>
        <a:lstStyle/>
        <a:p>
          <a:pPr rtl="1"/>
          <a:endParaRPr lang="fa-IR"/>
        </a:p>
      </dgm:t>
    </dgm:pt>
    <dgm:pt modelId="{3E03A609-77E1-4BBF-AD49-645AB42D27A1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الهام بخشی و چشم اندازپردازی</a:t>
          </a:r>
        </a:p>
      </dgm:t>
    </dgm:pt>
    <dgm:pt modelId="{F5C6CDCF-E1D0-4459-B3D6-8944E84861FD}" type="parTrans" cxnId="{4013D763-A562-4690-8D47-1AF6DA190B87}">
      <dgm:prSet/>
      <dgm:spPr/>
      <dgm:t>
        <a:bodyPr/>
        <a:lstStyle/>
        <a:p>
          <a:pPr rtl="1"/>
          <a:endParaRPr lang="fa-IR"/>
        </a:p>
      </dgm:t>
    </dgm:pt>
    <dgm:pt modelId="{8EDA210F-DCE4-460B-806D-2BEA58DE0206}" type="sibTrans" cxnId="{4013D763-A562-4690-8D47-1AF6DA190B87}">
      <dgm:prSet/>
      <dgm:spPr/>
      <dgm:t>
        <a:bodyPr/>
        <a:lstStyle/>
        <a:p>
          <a:pPr rtl="1"/>
          <a:endParaRPr lang="fa-IR"/>
        </a:p>
      </dgm:t>
    </dgm:pt>
    <dgm:pt modelId="{AAAA20B0-50BC-4D7D-925C-FE84F4845F9B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پاسخگویی به سوالات و طرح سوالات جدید</a:t>
          </a:r>
        </a:p>
      </dgm:t>
    </dgm:pt>
    <dgm:pt modelId="{256E946F-A90A-4077-A5E6-6E5DCC28A924}" type="parTrans" cxnId="{32C5D1E1-1026-4BF0-B016-B4371A906246}">
      <dgm:prSet/>
      <dgm:spPr/>
      <dgm:t>
        <a:bodyPr/>
        <a:lstStyle/>
        <a:p>
          <a:pPr rtl="1"/>
          <a:endParaRPr lang="fa-IR"/>
        </a:p>
      </dgm:t>
    </dgm:pt>
    <dgm:pt modelId="{81DF9E49-ABAF-44F7-B20A-CEFC1707F241}" type="sibTrans" cxnId="{32C5D1E1-1026-4BF0-B016-B4371A906246}">
      <dgm:prSet/>
      <dgm:spPr/>
      <dgm:t>
        <a:bodyPr/>
        <a:lstStyle/>
        <a:p>
          <a:pPr rtl="1"/>
          <a:endParaRPr lang="fa-IR"/>
        </a:p>
      </dgm:t>
    </dgm:pt>
    <dgm:pt modelId="{E1D03302-0AD2-4F87-82E8-B4891AD7DC56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بسیج نیروهای اجتماعی</a:t>
          </a:r>
        </a:p>
      </dgm:t>
    </dgm:pt>
    <dgm:pt modelId="{9166DE54-EAB9-41F9-8BBE-D6623C48D83C}" type="parTrans" cxnId="{5AFE4F9A-3DC4-4B9D-A6AF-B474B5E55D9F}">
      <dgm:prSet/>
      <dgm:spPr/>
      <dgm:t>
        <a:bodyPr/>
        <a:lstStyle/>
        <a:p>
          <a:pPr rtl="1"/>
          <a:endParaRPr lang="fa-IR"/>
        </a:p>
      </dgm:t>
    </dgm:pt>
    <dgm:pt modelId="{3C049042-F52E-4C57-AA40-81FAEE94A342}" type="sibTrans" cxnId="{5AFE4F9A-3DC4-4B9D-A6AF-B474B5E55D9F}">
      <dgm:prSet/>
      <dgm:spPr/>
      <dgm:t>
        <a:bodyPr/>
        <a:lstStyle/>
        <a:p>
          <a:pPr rtl="1"/>
          <a:endParaRPr lang="fa-IR"/>
        </a:p>
      </dgm:t>
    </dgm:pt>
    <dgm:pt modelId="{18436C5A-699C-4585-9EA2-9EDDD639BD19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وحدت بخشی</a:t>
          </a:r>
        </a:p>
      </dgm:t>
    </dgm:pt>
    <dgm:pt modelId="{4EFCBB05-73E9-40B1-95F3-485285B2E478}" type="parTrans" cxnId="{A842E3DD-E150-4F8F-9743-456A40E6E4DB}">
      <dgm:prSet/>
      <dgm:spPr/>
      <dgm:t>
        <a:bodyPr/>
        <a:lstStyle/>
        <a:p>
          <a:pPr rtl="1"/>
          <a:endParaRPr lang="fa-IR"/>
        </a:p>
      </dgm:t>
    </dgm:pt>
    <dgm:pt modelId="{EEF9904F-23E0-4031-9F80-D3C4880BF186}" type="sibTrans" cxnId="{A842E3DD-E150-4F8F-9743-456A40E6E4DB}">
      <dgm:prSet/>
      <dgm:spPr/>
      <dgm:t>
        <a:bodyPr/>
        <a:lstStyle/>
        <a:p>
          <a:pPr rtl="1"/>
          <a:endParaRPr lang="fa-IR"/>
        </a:p>
      </dgm:t>
    </dgm:pt>
    <dgm:pt modelId="{90A37891-7B50-4989-9571-0AE817D25E20}">
      <dgm:prSet custT="1"/>
      <dgm:spPr/>
      <dgm:t>
        <a:bodyPr/>
        <a:lstStyle/>
        <a:p>
          <a:pPr rtl="1"/>
          <a:r>
            <a:rPr lang="fa-IR" sz="2000" b="1" dirty="0" smtClean="0">
              <a:cs typeface="B Nazanin" panose="00000400000000000000" pitchFamily="2" charset="-78"/>
            </a:rPr>
            <a:t>التزام مسوولین</a:t>
          </a:r>
        </a:p>
      </dgm:t>
    </dgm:pt>
    <dgm:pt modelId="{63E610BA-0B17-46F8-9E24-CC1A12A17D86}" type="parTrans" cxnId="{EF79DA07-FCDF-4780-85D5-A610D4520B07}">
      <dgm:prSet/>
      <dgm:spPr/>
      <dgm:t>
        <a:bodyPr/>
        <a:lstStyle/>
        <a:p>
          <a:pPr rtl="1"/>
          <a:endParaRPr lang="fa-IR"/>
        </a:p>
      </dgm:t>
    </dgm:pt>
    <dgm:pt modelId="{CF897581-0715-4C26-B506-40D6BABA3D3C}" type="sibTrans" cxnId="{EF79DA07-FCDF-4780-85D5-A610D4520B07}">
      <dgm:prSet/>
      <dgm:spPr/>
      <dgm:t>
        <a:bodyPr/>
        <a:lstStyle/>
        <a:p>
          <a:pPr rtl="1"/>
          <a:endParaRPr lang="fa-IR"/>
        </a:p>
      </dgm:t>
    </dgm:pt>
    <dgm:pt modelId="{05E3B852-E5E4-40AC-B3EE-1AA371E05546}" type="pres">
      <dgm:prSet presAssocID="{36764AD1-9578-450C-9115-35B4712DA735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65F67F52-1C20-425C-A1DA-5B8DB3B25A90}" type="pres">
      <dgm:prSet presAssocID="{1E39B63C-18BD-4D94-B6D9-6C6315147F0A}" presName="root1" presStyleCnt="0"/>
      <dgm:spPr/>
      <dgm:t>
        <a:bodyPr/>
        <a:lstStyle/>
        <a:p>
          <a:pPr rtl="1"/>
          <a:endParaRPr lang="fa-IR"/>
        </a:p>
      </dgm:t>
    </dgm:pt>
    <dgm:pt modelId="{DDC68C70-7CFB-43F2-A15D-B35EA6F58E87}" type="pres">
      <dgm:prSet presAssocID="{1E39B63C-18BD-4D94-B6D9-6C6315147F0A}" presName="LevelOneTextNode" presStyleLbl="node0" presStyleIdx="0" presStyleCnt="1" custScaleX="152112" custScaleY="160627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92DC6429-334A-4F25-A4C1-8D88E1D91A30}" type="pres">
      <dgm:prSet presAssocID="{1E39B63C-18BD-4D94-B6D9-6C6315147F0A}" presName="level2hierChild" presStyleCnt="0"/>
      <dgm:spPr/>
      <dgm:t>
        <a:bodyPr/>
        <a:lstStyle/>
        <a:p>
          <a:pPr rtl="1"/>
          <a:endParaRPr lang="fa-IR"/>
        </a:p>
      </dgm:t>
    </dgm:pt>
    <dgm:pt modelId="{1A07A684-A1CE-4CD7-B9ED-5DDADD5F1627}" type="pres">
      <dgm:prSet presAssocID="{F5C6CDCF-E1D0-4459-B3D6-8944E84861FD}" presName="conn2-1" presStyleLbl="parChTrans1D2" presStyleIdx="0" presStyleCnt="5"/>
      <dgm:spPr/>
      <dgm:t>
        <a:bodyPr/>
        <a:lstStyle/>
        <a:p>
          <a:pPr rtl="1"/>
          <a:endParaRPr lang="fa-IR"/>
        </a:p>
      </dgm:t>
    </dgm:pt>
    <dgm:pt modelId="{D01AFA95-FF44-484B-AC1B-01D0D2D8B619}" type="pres">
      <dgm:prSet presAssocID="{F5C6CDCF-E1D0-4459-B3D6-8944E84861FD}" presName="connTx" presStyleLbl="parChTrans1D2" presStyleIdx="0" presStyleCnt="5"/>
      <dgm:spPr/>
      <dgm:t>
        <a:bodyPr/>
        <a:lstStyle/>
        <a:p>
          <a:pPr rtl="1"/>
          <a:endParaRPr lang="fa-IR"/>
        </a:p>
      </dgm:t>
    </dgm:pt>
    <dgm:pt modelId="{78BD97EA-5589-49AC-93FB-82586DCE9E61}" type="pres">
      <dgm:prSet presAssocID="{3E03A609-77E1-4BBF-AD49-645AB42D27A1}" presName="root2" presStyleCnt="0"/>
      <dgm:spPr/>
      <dgm:t>
        <a:bodyPr/>
        <a:lstStyle/>
        <a:p>
          <a:pPr rtl="1"/>
          <a:endParaRPr lang="fa-IR"/>
        </a:p>
      </dgm:t>
    </dgm:pt>
    <dgm:pt modelId="{A4D040B5-6C83-415F-8362-617EEE2682DB}" type="pres">
      <dgm:prSet presAssocID="{3E03A609-77E1-4BBF-AD49-645AB42D27A1}" presName="LevelTwoTextNode" presStyleLbl="node2" presStyleIdx="0" presStyleCnt="5" custScaleX="193774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F904F547-6FA4-4A3D-ACBD-3D2C088482A6}" type="pres">
      <dgm:prSet presAssocID="{3E03A609-77E1-4BBF-AD49-645AB42D27A1}" presName="level3hierChild" presStyleCnt="0"/>
      <dgm:spPr/>
      <dgm:t>
        <a:bodyPr/>
        <a:lstStyle/>
        <a:p>
          <a:pPr rtl="1"/>
          <a:endParaRPr lang="fa-IR"/>
        </a:p>
      </dgm:t>
    </dgm:pt>
    <dgm:pt modelId="{D43665F5-EC67-4B0B-9DC6-3CF010CF32A8}" type="pres">
      <dgm:prSet presAssocID="{256E946F-A90A-4077-A5E6-6E5DCC28A924}" presName="conn2-1" presStyleLbl="parChTrans1D2" presStyleIdx="1" presStyleCnt="5"/>
      <dgm:spPr/>
      <dgm:t>
        <a:bodyPr/>
        <a:lstStyle/>
        <a:p>
          <a:pPr rtl="1"/>
          <a:endParaRPr lang="fa-IR"/>
        </a:p>
      </dgm:t>
    </dgm:pt>
    <dgm:pt modelId="{436060F0-5A64-4082-B1E7-162628A14667}" type="pres">
      <dgm:prSet presAssocID="{256E946F-A90A-4077-A5E6-6E5DCC28A924}" presName="connTx" presStyleLbl="parChTrans1D2" presStyleIdx="1" presStyleCnt="5"/>
      <dgm:spPr/>
      <dgm:t>
        <a:bodyPr/>
        <a:lstStyle/>
        <a:p>
          <a:pPr rtl="1"/>
          <a:endParaRPr lang="fa-IR"/>
        </a:p>
      </dgm:t>
    </dgm:pt>
    <dgm:pt modelId="{A9516110-4D05-4E1A-B0B2-4A2E657F0C8E}" type="pres">
      <dgm:prSet presAssocID="{AAAA20B0-50BC-4D7D-925C-FE84F4845F9B}" presName="root2" presStyleCnt="0"/>
      <dgm:spPr/>
      <dgm:t>
        <a:bodyPr/>
        <a:lstStyle/>
        <a:p>
          <a:pPr rtl="1"/>
          <a:endParaRPr lang="fa-IR"/>
        </a:p>
      </dgm:t>
    </dgm:pt>
    <dgm:pt modelId="{7B0D6B37-ED19-4106-97CF-975F71EAEC1C}" type="pres">
      <dgm:prSet presAssocID="{AAAA20B0-50BC-4D7D-925C-FE84F4845F9B}" presName="LevelTwoTextNode" presStyleLbl="node2" presStyleIdx="1" presStyleCnt="5" custScaleX="193774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B2E16761-DAFE-464D-93C7-218A16D5A575}" type="pres">
      <dgm:prSet presAssocID="{AAAA20B0-50BC-4D7D-925C-FE84F4845F9B}" presName="level3hierChild" presStyleCnt="0"/>
      <dgm:spPr/>
      <dgm:t>
        <a:bodyPr/>
        <a:lstStyle/>
        <a:p>
          <a:pPr rtl="1"/>
          <a:endParaRPr lang="fa-IR"/>
        </a:p>
      </dgm:t>
    </dgm:pt>
    <dgm:pt modelId="{14B14F84-FBBF-43EF-8D9F-17ED8CD9B1D5}" type="pres">
      <dgm:prSet presAssocID="{9166DE54-EAB9-41F9-8BBE-D6623C48D83C}" presName="conn2-1" presStyleLbl="parChTrans1D2" presStyleIdx="2" presStyleCnt="5"/>
      <dgm:spPr/>
      <dgm:t>
        <a:bodyPr/>
        <a:lstStyle/>
        <a:p>
          <a:pPr rtl="1"/>
          <a:endParaRPr lang="fa-IR"/>
        </a:p>
      </dgm:t>
    </dgm:pt>
    <dgm:pt modelId="{E2E89D26-256B-4052-8BB7-66E5C47B09AD}" type="pres">
      <dgm:prSet presAssocID="{9166DE54-EAB9-41F9-8BBE-D6623C48D83C}" presName="connTx" presStyleLbl="parChTrans1D2" presStyleIdx="2" presStyleCnt="5"/>
      <dgm:spPr/>
      <dgm:t>
        <a:bodyPr/>
        <a:lstStyle/>
        <a:p>
          <a:pPr rtl="1"/>
          <a:endParaRPr lang="fa-IR"/>
        </a:p>
      </dgm:t>
    </dgm:pt>
    <dgm:pt modelId="{C88D2870-2D3C-430F-AE0F-3757B489CA6E}" type="pres">
      <dgm:prSet presAssocID="{E1D03302-0AD2-4F87-82E8-B4891AD7DC56}" presName="root2" presStyleCnt="0"/>
      <dgm:spPr/>
      <dgm:t>
        <a:bodyPr/>
        <a:lstStyle/>
        <a:p>
          <a:pPr rtl="1"/>
          <a:endParaRPr lang="fa-IR"/>
        </a:p>
      </dgm:t>
    </dgm:pt>
    <dgm:pt modelId="{3B307FF5-5E48-4494-B6F5-1C62F43B707D}" type="pres">
      <dgm:prSet presAssocID="{E1D03302-0AD2-4F87-82E8-B4891AD7DC56}" presName="LevelTwoTextNode" presStyleLbl="node2" presStyleIdx="2" presStyleCnt="5" custScaleX="193774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6FF88D26-D8A9-4E6C-A45D-0DC2914262A7}" type="pres">
      <dgm:prSet presAssocID="{E1D03302-0AD2-4F87-82E8-B4891AD7DC56}" presName="level3hierChild" presStyleCnt="0"/>
      <dgm:spPr/>
      <dgm:t>
        <a:bodyPr/>
        <a:lstStyle/>
        <a:p>
          <a:pPr rtl="1"/>
          <a:endParaRPr lang="fa-IR"/>
        </a:p>
      </dgm:t>
    </dgm:pt>
    <dgm:pt modelId="{5B8E7071-50C9-4205-9AB2-1C9E91EEC368}" type="pres">
      <dgm:prSet presAssocID="{4EFCBB05-73E9-40B1-95F3-485285B2E478}" presName="conn2-1" presStyleLbl="parChTrans1D2" presStyleIdx="3" presStyleCnt="5"/>
      <dgm:spPr/>
      <dgm:t>
        <a:bodyPr/>
        <a:lstStyle/>
        <a:p>
          <a:pPr rtl="1"/>
          <a:endParaRPr lang="fa-IR"/>
        </a:p>
      </dgm:t>
    </dgm:pt>
    <dgm:pt modelId="{A33184BC-795D-48F5-9CEA-65B0A52F8A24}" type="pres">
      <dgm:prSet presAssocID="{4EFCBB05-73E9-40B1-95F3-485285B2E478}" presName="connTx" presStyleLbl="parChTrans1D2" presStyleIdx="3" presStyleCnt="5"/>
      <dgm:spPr/>
      <dgm:t>
        <a:bodyPr/>
        <a:lstStyle/>
        <a:p>
          <a:pPr rtl="1"/>
          <a:endParaRPr lang="fa-IR"/>
        </a:p>
      </dgm:t>
    </dgm:pt>
    <dgm:pt modelId="{3CA20FB3-D0A7-44F5-8E9B-6A817487882F}" type="pres">
      <dgm:prSet presAssocID="{18436C5A-699C-4585-9EA2-9EDDD639BD19}" presName="root2" presStyleCnt="0"/>
      <dgm:spPr/>
      <dgm:t>
        <a:bodyPr/>
        <a:lstStyle/>
        <a:p>
          <a:pPr rtl="1"/>
          <a:endParaRPr lang="fa-IR"/>
        </a:p>
      </dgm:t>
    </dgm:pt>
    <dgm:pt modelId="{2F407AF8-B113-45E3-B04E-7F5DA8AB3DD0}" type="pres">
      <dgm:prSet presAssocID="{18436C5A-699C-4585-9EA2-9EDDD639BD19}" presName="LevelTwoTextNode" presStyleLbl="node2" presStyleIdx="3" presStyleCnt="5" custScaleX="193774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1DC1056F-147D-44FF-97B1-57BBC4899FF7}" type="pres">
      <dgm:prSet presAssocID="{18436C5A-699C-4585-9EA2-9EDDD639BD19}" presName="level3hierChild" presStyleCnt="0"/>
      <dgm:spPr/>
      <dgm:t>
        <a:bodyPr/>
        <a:lstStyle/>
        <a:p>
          <a:pPr rtl="1"/>
          <a:endParaRPr lang="fa-IR"/>
        </a:p>
      </dgm:t>
    </dgm:pt>
    <dgm:pt modelId="{1288E648-9859-430A-A763-6369FB028AE5}" type="pres">
      <dgm:prSet presAssocID="{63E610BA-0B17-46F8-9E24-CC1A12A17D86}" presName="conn2-1" presStyleLbl="parChTrans1D2" presStyleIdx="4" presStyleCnt="5"/>
      <dgm:spPr/>
      <dgm:t>
        <a:bodyPr/>
        <a:lstStyle/>
        <a:p>
          <a:pPr rtl="1"/>
          <a:endParaRPr lang="fa-IR"/>
        </a:p>
      </dgm:t>
    </dgm:pt>
    <dgm:pt modelId="{23F31500-83BF-4C29-9425-653214EB6878}" type="pres">
      <dgm:prSet presAssocID="{63E610BA-0B17-46F8-9E24-CC1A12A17D86}" presName="connTx" presStyleLbl="parChTrans1D2" presStyleIdx="4" presStyleCnt="5"/>
      <dgm:spPr/>
      <dgm:t>
        <a:bodyPr/>
        <a:lstStyle/>
        <a:p>
          <a:pPr rtl="1"/>
          <a:endParaRPr lang="fa-IR"/>
        </a:p>
      </dgm:t>
    </dgm:pt>
    <dgm:pt modelId="{27211031-D713-4731-A7F1-333659451E78}" type="pres">
      <dgm:prSet presAssocID="{90A37891-7B50-4989-9571-0AE817D25E20}" presName="root2" presStyleCnt="0"/>
      <dgm:spPr/>
      <dgm:t>
        <a:bodyPr/>
        <a:lstStyle/>
        <a:p>
          <a:pPr rtl="1"/>
          <a:endParaRPr lang="fa-IR"/>
        </a:p>
      </dgm:t>
    </dgm:pt>
    <dgm:pt modelId="{3924F1B4-E21E-4B93-A440-C34C01A7A715}" type="pres">
      <dgm:prSet presAssocID="{90A37891-7B50-4989-9571-0AE817D25E20}" presName="LevelTwoTextNode" presStyleLbl="node2" presStyleIdx="4" presStyleCnt="5" custScaleX="193774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460D0B29-C2F8-48D2-8622-3EF67D26BB04}" type="pres">
      <dgm:prSet presAssocID="{90A37891-7B50-4989-9571-0AE817D25E20}" presName="level3hierChild" presStyleCnt="0"/>
      <dgm:spPr/>
      <dgm:t>
        <a:bodyPr/>
        <a:lstStyle/>
        <a:p>
          <a:pPr rtl="1"/>
          <a:endParaRPr lang="fa-IR"/>
        </a:p>
      </dgm:t>
    </dgm:pt>
  </dgm:ptLst>
  <dgm:cxnLst>
    <dgm:cxn modelId="{F14ECB88-7634-4AAC-8745-732C2A960B38}" type="presOf" srcId="{9166DE54-EAB9-41F9-8BBE-D6623C48D83C}" destId="{E2E89D26-256B-4052-8BB7-66E5C47B09AD}" srcOrd="1" destOrd="0" presId="urn:microsoft.com/office/officeart/2005/8/layout/hierarchy2"/>
    <dgm:cxn modelId="{1FE79EF7-1311-4FB2-8D53-7FAD49B56EC2}" type="presOf" srcId="{18436C5A-699C-4585-9EA2-9EDDD639BD19}" destId="{2F407AF8-B113-45E3-B04E-7F5DA8AB3DD0}" srcOrd="0" destOrd="0" presId="urn:microsoft.com/office/officeart/2005/8/layout/hierarchy2"/>
    <dgm:cxn modelId="{DB507A06-9F90-4251-9AC9-5ABB21FF5323}" type="presOf" srcId="{F5C6CDCF-E1D0-4459-B3D6-8944E84861FD}" destId="{1A07A684-A1CE-4CD7-B9ED-5DDADD5F1627}" srcOrd="0" destOrd="0" presId="urn:microsoft.com/office/officeart/2005/8/layout/hierarchy2"/>
    <dgm:cxn modelId="{5AFE4F9A-3DC4-4B9D-A6AF-B474B5E55D9F}" srcId="{1E39B63C-18BD-4D94-B6D9-6C6315147F0A}" destId="{E1D03302-0AD2-4F87-82E8-B4891AD7DC56}" srcOrd="2" destOrd="0" parTransId="{9166DE54-EAB9-41F9-8BBE-D6623C48D83C}" sibTransId="{3C049042-F52E-4C57-AA40-81FAEE94A342}"/>
    <dgm:cxn modelId="{9A3A8A21-EC4C-4039-AD3B-DC51089EC168}" type="presOf" srcId="{256E946F-A90A-4077-A5E6-6E5DCC28A924}" destId="{436060F0-5A64-4082-B1E7-162628A14667}" srcOrd="1" destOrd="0" presId="urn:microsoft.com/office/officeart/2005/8/layout/hierarchy2"/>
    <dgm:cxn modelId="{41BC0205-9A04-420D-BD81-35BA3BA7AB67}" type="presOf" srcId="{9166DE54-EAB9-41F9-8BBE-D6623C48D83C}" destId="{14B14F84-FBBF-43EF-8D9F-17ED8CD9B1D5}" srcOrd="0" destOrd="0" presId="urn:microsoft.com/office/officeart/2005/8/layout/hierarchy2"/>
    <dgm:cxn modelId="{EF79DA07-FCDF-4780-85D5-A610D4520B07}" srcId="{1E39B63C-18BD-4D94-B6D9-6C6315147F0A}" destId="{90A37891-7B50-4989-9571-0AE817D25E20}" srcOrd="4" destOrd="0" parTransId="{63E610BA-0B17-46F8-9E24-CC1A12A17D86}" sibTransId="{CF897581-0715-4C26-B506-40D6BABA3D3C}"/>
    <dgm:cxn modelId="{89287004-5D31-4F4E-8513-82C8DB07EBB7}" type="presOf" srcId="{63E610BA-0B17-46F8-9E24-CC1A12A17D86}" destId="{1288E648-9859-430A-A763-6369FB028AE5}" srcOrd="0" destOrd="0" presId="urn:microsoft.com/office/officeart/2005/8/layout/hierarchy2"/>
    <dgm:cxn modelId="{32659E7E-D14C-4825-A4E3-2F795B18F79B}" type="presOf" srcId="{256E946F-A90A-4077-A5E6-6E5DCC28A924}" destId="{D43665F5-EC67-4B0B-9DC6-3CF010CF32A8}" srcOrd="0" destOrd="0" presId="urn:microsoft.com/office/officeart/2005/8/layout/hierarchy2"/>
    <dgm:cxn modelId="{964D7235-75BD-4056-8BB8-AC7A019884C8}" type="presOf" srcId="{3E03A609-77E1-4BBF-AD49-645AB42D27A1}" destId="{A4D040B5-6C83-415F-8362-617EEE2682DB}" srcOrd="0" destOrd="0" presId="urn:microsoft.com/office/officeart/2005/8/layout/hierarchy2"/>
    <dgm:cxn modelId="{F83BB27A-8FC4-4DD1-BC74-9215275494F2}" srcId="{36764AD1-9578-450C-9115-35B4712DA735}" destId="{1E39B63C-18BD-4D94-B6D9-6C6315147F0A}" srcOrd="0" destOrd="0" parTransId="{129788D0-CF30-40B7-97BC-A87C0B4EBD0B}" sibTransId="{DA7511D3-7002-4012-BF19-B725914762FD}"/>
    <dgm:cxn modelId="{A842E3DD-E150-4F8F-9743-456A40E6E4DB}" srcId="{1E39B63C-18BD-4D94-B6D9-6C6315147F0A}" destId="{18436C5A-699C-4585-9EA2-9EDDD639BD19}" srcOrd="3" destOrd="0" parTransId="{4EFCBB05-73E9-40B1-95F3-485285B2E478}" sibTransId="{EEF9904F-23E0-4031-9F80-D3C4880BF186}"/>
    <dgm:cxn modelId="{F7767282-9CB3-41DE-B7FB-0E9AF68DA9CC}" type="presOf" srcId="{1E39B63C-18BD-4D94-B6D9-6C6315147F0A}" destId="{DDC68C70-7CFB-43F2-A15D-B35EA6F58E87}" srcOrd="0" destOrd="0" presId="urn:microsoft.com/office/officeart/2005/8/layout/hierarchy2"/>
    <dgm:cxn modelId="{4013D763-A562-4690-8D47-1AF6DA190B87}" srcId="{1E39B63C-18BD-4D94-B6D9-6C6315147F0A}" destId="{3E03A609-77E1-4BBF-AD49-645AB42D27A1}" srcOrd="0" destOrd="0" parTransId="{F5C6CDCF-E1D0-4459-B3D6-8944E84861FD}" sibTransId="{8EDA210F-DCE4-460B-806D-2BEA58DE0206}"/>
    <dgm:cxn modelId="{3683B82D-2D3D-429B-AD94-2464D7380B92}" type="presOf" srcId="{4EFCBB05-73E9-40B1-95F3-485285B2E478}" destId="{A33184BC-795D-48F5-9CEA-65B0A52F8A24}" srcOrd="1" destOrd="0" presId="urn:microsoft.com/office/officeart/2005/8/layout/hierarchy2"/>
    <dgm:cxn modelId="{110C8159-EC63-407B-BA76-7CF5B3BC59F7}" type="presOf" srcId="{36764AD1-9578-450C-9115-35B4712DA735}" destId="{05E3B852-E5E4-40AC-B3EE-1AA371E05546}" srcOrd="0" destOrd="0" presId="urn:microsoft.com/office/officeart/2005/8/layout/hierarchy2"/>
    <dgm:cxn modelId="{01730315-5272-467C-AEB3-2637CC502F18}" type="presOf" srcId="{63E610BA-0B17-46F8-9E24-CC1A12A17D86}" destId="{23F31500-83BF-4C29-9425-653214EB6878}" srcOrd="1" destOrd="0" presId="urn:microsoft.com/office/officeart/2005/8/layout/hierarchy2"/>
    <dgm:cxn modelId="{419450D6-18CE-42C0-A222-CD014F27D00B}" type="presOf" srcId="{90A37891-7B50-4989-9571-0AE817D25E20}" destId="{3924F1B4-E21E-4B93-A440-C34C01A7A715}" srcOrd="0" destOrd="0" presId="urn:microsoft.com/office/officeart/2005/8/layout/hierarchy2"/>
    <dgm:cxn modelId="{73DCEF83-6309-4507-B481-9439F11BF690}" type="presOf" srcId="{AAAA20B0-50BC-4D7D-925C-FE84F4845F9B}" destId="{7B0D6B37-ED19-4106-97CF-975F71EAEC1C}" srcOrd="0" destOrd="0" presId="urn:microsoft.com/office/officeart/2005/8/layout/hierarchy2"/>
    <dgm:cxn modelId="{F71BB24F-BD85-44C1-AD67-64A6E04327E5}" type="presOf" srcId="{F5C6CDCF-E1D0-4459-B3D6-8944E84861FD}" destId="{D01AFA95-FF44-484B-AC1B-01D0D2D8B619}" srcOrd="1" destOrd="0" presId="urn:microsoft.com/office/officeart/2005/8/layout/hierarchy2"/>
    <dgm:cxn modelId="{50369D0A-05EA-408A-A2E4-AE7AFA4FCC94}" type="presOf" srcId="{4EFCBB05-73E9-40B1-95F3-485285B2E478}" destId="{5B8E7071-50C9-4205-9AB2-1C9E91EEC368}" srcOrd="0" destOrd="0" presId="urn:microsoft.com/office/officeart/2005/8/layout/hierarchy2"/>
    <dgm:cxn modelId="{B6E5D06E-B4AF-49E3-997F-6F3C6F24AC03}" type="presOf" srcId="{E1D03302-0AD2-4F87-82E8-B4891AD7DC56}" destId="{3B307FF5-5E48-4494-B6F5-1C62F43B707D}" srcOrd="0" destOrd="0" presId="urn:microsoft.com/office/officeart/2005/8/layout/hierarchy2"/>
    <dgm:cxn modelId="{32C5D1E1-1026-4BF0-B016-B4371A906246}" srcId="{1E39B63C-18BD-4D94-B6D9-6C6315147F0A}" destId="{AAAA20B0-50BC-4D7D-925C-FE84F4845F9B}" srcOrd="1" destOrd="0" parTransId="{256E946F-A90A-4077-A5E6-6E5DCC28A924}" sibTransId="{81DF9E49-ABAF-44F7-B20A-CEFC1707F241}"/>
    <dgm:cxn modelId="{1826197D-1862-4413-9A03-20B070E333FA}" type="presParOf" srcId="{05E3B852-E5E4-40AC-B3EE-1AA371E05546}" destId="{65F67F52-1C20-425C-A1DA-5B8DB3B25A90}" srcOrd="0" destOrd="0" presId="urn:microsoft.com/office/officeart/2005/8/layout/hierarchy2"/>
    <dgm:cxn modelId="{28AC9A7A-7A11-481C-97E5-E19443FA28C8}" type="presParOf" srcId="{65F67F52-1C20-425C-A1DA-5B8DB3B25A90}" destId="{DDC68C70-7CFB-43F2-A15D-B35EA6F58E87}" srcOrd="0" destOrd="0" presId="urn:microsoft.com/office/officeart/2005/8/layout/hierarchy2"/>
    <dgm:cxn modelId="{F1D3E209-840D-4B55-BB1D-48035CD65C42}" type="presParOf" srcId="{65F67F52-1C20-425C-A1DA-5B8DB3B25A90}" destId="{92DC6429-334A-4F25-A4C1-8D88E1D91A30}" srcOrd="1" destOrd="0" presId="urn:microsoft.com/office/officeart/2005/8/layout/hierarchy2"/>
    <dgm:cxn modelId="{C63F93CD-B626-4111-8982-16CEE5933E51}" type="presParOf" srcId="{92DC6429-334A-4F25-A4C1-8D88E1D91A30}" destId="{1A07A684-A1CE-4CD7-B9ED-5DDADD5F1627}" srcOrd="0" destOrd="0" presId="urn:microsoft.com/office/officeart/2005/8/layout/hierarchy2"/>
    <dgm:cxn modelId="{87739135-5097-46E6-BBA8-1A79AA84DAF5}" type="presParOf" srcId="{1A07A684-A1CE-4CD7-B9ED-5DDADD5F1627}" destId="{D01AFA95-FF44-484B-AC1B-01D0D2D8B619}" srcOrd="0" destOrd="0" presId="urn:microsoft.com/office/officeart/2005/8/layout/hierarchy2"/>
    <dgm:cxn modelId="{FC5FD52B-1235-4B4D-9D98-473268AE1BA9}" type="presParOf" srcId="{92DC6429-334A-4F25-A4C1-8D88E1D91A30}" destId="{78BD97EA-5589-49AC-93FB-82586DCE9E61}" srcOrd="1" destOrd="0" presId="urn:microsoft.com/office/officeart/2005/8/layout/hierarchy2"/>
    <dgm:cxn modelId="{EE6E9DA5-1FF8-4767-A605-24C4333B41D3}" type="presParOf" srcId="{78BD97EA-5589-49AC-93FB-82586DCE9E61}" destId="{A4D040B5-6C83-415F-8362-617EEE2682DB}" srcOrd="0" destOrd="0" presId="urn:microsoft.com/office/officeart/2005/8/layout/hierarchy2"/>
    <dgm:cxn modelId="{94CE0624-A8C7-444A-B625-079BD5DAC008}" type="presParOf" srcId="{78BD97EA-5589-49AC-93FB-82586DCE9E61}" destId="{F904F547-6FA4-4A3D-ACBD-3D2C088482A6}" srcOrd="1" destOrd="0" presId="urn:microsoft.com/office/officeart/2005/8/layout/hierarchy2"/>
    <dgm:cxn modelId="{88A666B7-AB62-44E3-8653-976373B20529}" type="presParOf" srcId="{92DC6429-334A-4F25-A4C1-8D88E1D91A30}" destId="{D43665F5-EC67-4B0B-9DC6-3CF010CF32A8}" srcOrd="2" destOrd="0" presId="urn:microsoft.com/office/officeart/2005/8/layout/hierarchy2"/>
    <dgm:cxn modelId="{8A6059F6-2D30-40AC-B26B-93B005AA84F7}" type="presParOf" srcId="{D43665F5-EC67-4B0B-9DC6-3CF010CF32A8}" destId="{436060F0-5A64-4082-B1E7-162628A14667}" srcOrd="0" destOrd="0" presId="urn:microsoft.com/office/officeart/2005/8/layout/hierarchy2"/>
    <dgm:cxn modelId="{8C28DF21-241C-480F-A69F-DBF85AC2DC7A}" type="presParOf" srcId="{92DC6429-334A-4F25-A4C1-8D88E1D91A30}" destId="{A9516110-4D05-4E1A-B0B2-4A2E657F0C8E}" srcOrd="3" destOrd="0" presId="urn:microsoft.com/office/officeart/2005/8/layout/hierarchy2"/>
    <dgm:cxn modelId="{0ED5E269-6CC0-4E37-AD70-05FC8AA9721D}" type="presParOf" srcId="{A9516110-4D05-4E1A-B0B2-4A2E657F0C8E}" destId="{7B0D6B37-ED19-4106-97CF-975F71EAEC1C}" srcOrd="0" destOrd="0" presId="urn:microsoft.com/office/officeart/2005/8/layout/hierarchy2"/>
    <dgm:cxn modelId="{7FE6C3B4-B08A-448D-AF7D-7CCFF1119FFC}" type="presParOf" srcId="{A9516110-4D05-4E1A-B0B2-4A2E657F0C8E}" destId="{B2E16761-DAFE-464D-93C7-218A16D5A575}" srcOrd="1" destOrd="0" presId="urn:microsoft.com/office/officeart/2005/8/layout/hierarchy2"/>
    <dgm:cxn modelId="{CA0AA6E7-A01C-42BA-BC6D-38F168C5CB44}" type="presParOf" srcId="{92DC6429-334A-4F25-A4C1-8D88E1D91A30}" destId="{14B14F84-FBBF-43EF-8D9F-17ED8CD9B1D5}" srcOrd="4" destOrd="0" presId="urn:microsoft.com/office/officeart/2005/8/layout/hierarchy2"/>
    <dgm:cxn modelId="{D2D4FFBD-7111-413E-94FF-D9C759DF6EA4}" type="presParOf" srcId="{14B14F84-FBBF-43EF-8D9F-17ED8CD9B1D5}" destId="{E2E89D26-256B-4052-8BB7-66E5C47B09AD}" srcOrd="0" destOrd="0" presId="urn:microsoft.com/office/officeart/2005/8/layout/hierarchy2"/>
    <dgm:cxn modelId="{0DDE984E-6719-4828-BB8D-7E5CE675B8D1}" type="presParOf" srcId="{92DC6429-334A-4F25-A4C1-8D88E1D91A30}" destId="{C88D2870-2D3C-430F-AE0F-3757B489CA6E}" srcOrd="5" destOrd="0" presId="urn:microsoft.com/office/officeart/2005/8/layout/hierarchy2"/>
    <dgm:cxn modelId="{4F252E01-5D35-4E1D-A39E-4EB1197AF80C}" type="presParOf" srcId="{C88D2870-2D3C-430F-AE0F-3757B489CA6E}" destId="{3B307FF5-5E48-4494-B6F5-1C62F43B707D}" srcOrd="0" destOrd="0" presId="urn:microsoft.com/office/officeart/2005/8/layout/hierarchy2"/>
    <dgm:cxn modelId="{90D7043C-344C-4E8E-938D-03F3C655BA3A}" type="presParOf" srcId="{C88D2870-2D3C-430F-AE0F-3757B489CA6E}" destId="{6FF88D26-D8A9-4E6C-A45D-0DC2914262A7}" srcOrd="1" destOrd="0" presId="urn:microsoft.com/office/officeart/2005/8/layout/hierarchy2"/>
    <dgm:cxn modelId="{99618D6B-D85F-44ED-A47D-34FBF6B6E49F}" type="presParOf" srcId="{92DC6429-334A-4F25-A4C1-8D88E1D91A30}" destId="{5B8E7071-50C9-4205-9AB2-1C9E91EEC368}" srcOrd="6" destOrd="0" presId="urn:microsoft.com/office/officeart/2005/8/layout/hierarchy2"/>
    <dgm:cxn modelId="{C8F266DF-FC35-4E5A-9AE5-188C690C4B30}" type="presParOf" srcId="{5B8E7071-50C9-4205-9AB2-1C9E91EEC368}" destId="{A33184BC-795D-48F5-9CEA-65B0A52F8A24}" srcOrd="0" destOrd="0" presId="urn:microsoft.com/office/officeart/2005/8/layout/hierarchy2"/>
    <dgm:cxn modelId="{58D359CA-BCBE-4CFF-8BF3-1884A4285726}" type="presParOf" srcId="{92DC6429-334A-4F25-A4C1-8D88E1D91A30}" destId="{3CA20FB3-D0A7-44F5-8E9B-6A817487882F}" srcOrd="7" destOrd="0" presId="urn:microsoft.com/office/officeart/2005/8/layout/hierarchy2"/>
    <dgm:cxn modelId="{BF669F33-F7AA-4BB8-A000-AA20A3554E37}" type="presParOf" srcId="{3CA20FB3-D0A7-44F5-8E9B-6A817487882F}" destId="{2F407AF8-B113-45E3-B04E-7F5DA8AB3DD0}" srcOrd="0" destOrd="0" presId="urn:microsoft.com/office/officeart/2005/8/layout/hierarchy2"/>
    <dgm:cxn modelId="{2DCB7508-4C8B-410C-A12E-D45D2D1FB092}" type="presParOf" srcId="{3CA20FB3-D0A7-44F5-8E9B-6A817487882F}" destId="{1DC1056F-147D-44FF-97B1-57BBC4899FF7}" srcOrd="1" destOrd="0" presId="urn:microsoft.com/office/officeart/2005/8/layout/hierarchy2"/>
    <dgm:cxn modelId="{14BA5E6F-AB7F-4F96-A101-07DCDC1B461B}" type="presParOf" srcId="{92DC6429-334A-4F25-A4C1-8D88E1D91A30}" destId="{1288E648-9859-430A-A763-6369FB028AE5}" srcOrd="8" destOrd="0" presId="urn:microsoft.com/office/officeart/2005/8/layout/hierarchy2"/>
    <dgm:cxn modelId="{9328FEB5-C5C6-4780-90EA-E41ACD34D949}" type="presParOf" srcId="{1288E648-9859-430A-A763-6369FB028AE5}" destId="{23F31500-83BF-4C29-9425-653214EB6878}" srcOrd="0" destOrd="0" presId="urn:microsoft.com/office/officeart/2005/8/layout/hierarchy2"/>
    <dgm:cxn modelId="{4965FF30-4220-4271-8CC2-B8A0D4034072}" type="presParOf" srcId="{92DC6429-334A-4F25-A4C1-8D88E1D91A30}" destId="{27211031-D713-4731-A7F1-333659451E78}" srcOrd="9" destOrd="0" presId="urn:microsoft.com/office/officeart/2005/8/layout/hierarchy2"/>
    <dgm:cxn modelId="{637A8D5E-7AAD-45A6-BC22-F3DD805873F4}" type="presParOf" srcId="{27211031-D713-4731-A7F1-333659451E78}" destId="{3924F1B4-E21E-4B93-A440-C34C01A7A715}" srcOrd="0" destOrd="0" presId="urn:microsoft.com/office/officeart/2005/8/layout/hierarchy2"/>
    <dgm:cxn modelId="{07CB50C8-45E8-4AFB-8314-D8399E6CDB86}" type="presParOf" srcId="{27211031-D713-4731-A7F1-333659451E78}" destId="{460D0B29-C2F8-48D2-8622-3EF67D26BB0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01C280C-7B0D-42BA-9A70-0AE5795F1392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986707DA-7A03-4185-B289-F1A94D8C6218}">
      <dgm:prSet phldrT="[Text]" custT="1"/>
      <dgm:spPr>
        <a:solidFill>
          <a:srgbClr val="DEDE10"/>
        </a:solidFill>
      </dgm:spPr>
      <dgm:t>
        <a:bodyPr/>
        <a:lstStyle/>
        <a:p>
          <a:pPr rtl="1"/>
          <a:r>
            <a:rPr lang="fa-IR" sz="2000" b="1" dirty="0" smtClean="0">
              <a:solidFill>
                <a:schemeClr val="tx1"/>
              </a:solidFill>
              <a:cs typeface="B Titr" pitchFamily="2" charset="-78"/>
            </a:rPr>
            <a:t>پیشرفت اسلامی</a:t>
          </a:r>
        </a:p>
      </dgm:t>
    </dgm:pt>
    <dgm:pt modelId="{BFE650C6-75FC-4150-A70F-38175B57C279}" type="parTrans" cxnId="{0B32CC80-3029-47FF-99B1-CC21D1A5BA49}">
      <dgm:prSet/>
      <dgm:spPr/>
      <dgm:t>
        <a:bodyPr/>
        <a:lstStyle/>
        <a:p>
          <a:pPr rtl="1"/>
          <a:endParaRPr lang="fa-IR" b="1"/>
        </a:p>
      </dgm:t>
    </dgm:pt>
    <dgm:pt modelId="{A2A34691-BDCB-4FD9-87E5-1BD75A4E8BAD}" type="sibTrans" cxnId="{0B32CC80-3029-47FF-99B1-CC21D1A5BA49}">
      <dgm:prSet/>
      <dgm:spPr/>
      <dgm:t>
        <a:bodyPr/>
        <a:lstStyle/>
        <a:p>
          <a:pPr rtl="1"/>
          <a:endParaRPr lang="fa-IR" b="1"/>
        </a:p>
      </dgm:t>
    </dgm:pt>
    <dgm:pt modelId="{B232CC2D-9E4E-485F-BAA8-986BF2284C8E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عدالت اجتماع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BF141FE4-60CA-4293-B7BB-7D87B05BE764}" type="parTrans" cxnId="{88EF7C05-9F38-4996-A6B7-77A93C692E3D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C5193A69-C581-47F3-9F22-D3542630C6DF}" type="sibTrans" cxnId="{88EF7C05-9F38-4996-A6B7-77A93C692E3D}">
      <dgm:prSet/>
      <dgm:spPr/>
      <dgm:t>
        <a:bodyPr/>
        <a:lstStyle/>
        <a:p>
          <a:pPr rtl="1"/>
          <a:endParaRPr lang="fa-IR" b="1"/>
        </a:p>
      </dgm:t>
    </dgm:pt>
    <dgm:pt modelId="{A977526F-A408-43C2-A179-6CE679572D9A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توسعه زیربنای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382375EA-B52F-466E-AD7E-D19555046D95}" type="parTrans" cxnId="{E4AFDBC2-5C52-4AD8-9737-E12A8191BFD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DDAB42A6-F49C-4000-96BA-EB8FA36B7BF0}" type="sibTrans" cxnId="{E4AFDBC2-5C52-4AD8-9737-E12A8191BFDF}">
      <dgm:prSet/>
      <dgm:spPr/>
      <dgm:t>
        <a:bodyPr/>
        <a:lstStyle/>
        <a:p>
          <a:pPr rtl="1"/>
          <a:endParaRPr lang="fa-IR" b="1"/>
        </a:p>
      </dgm:t>
    </dgm:pt>
    <dgm:pt modelId="{C8FC9C8F-04EC-4537-ABB4-DADD1F6FF705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جامعه اسلام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BD2BEF88-1EA4-4BFF-A755-89AA005D3029}" type="parTrans" cxnId="{1F7D18FF-7515-469F-8089-118FAAB347E8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249500BE-7066-4DDC-A7AC-1A5B55AC7A7D}" type="sibTrans" cxnId="{1F7D18FF-7515-469F-8089-118FAAB347E8}">
      <dgm:prSet/>
      <dgm:spPr/>
      <dgm:t>
        <a:bodyPr/>
        <a:lstStyle/>
        <a:p>
          <a:pPr rtl="1"/>
          <a:endParaRPr lang="fa-IR" b="1"/>
        </a:p>
      </dgm:t>
    </dgm:pt>
    <dgm:pt modelId="{7DC55C6D-E8E7-4BAF-977B-BC869866A579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پیشرفت علم و فناور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C61FA247-847E-4383-BED5-EB80894B88F9}" type="parTrans" cxnId="{93B89345-5824-4F2B-9A23-FECF6191CBF5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D429D1BF-4DC7-44A1-8E6D-E0404F5FD3B3}" type="sibTrans" cxnId="{93B89345-5824-4F2B-9A23-FECF6191CBF5}">
      <dgm:prSet/>
      <dgm:spPr/>
      <dgm:t>
        <a:bodyPr/>
        <a:lstStyle/>
        <a:p>
          <a:pPr rtl="1"/>
          <a:endParaRPr lang="fa-IR" b="1"/>
        </a:p>
      </dgm:t>
    </dgm:pt>
    <dgm:pt modelId="{303BCD79-3CE7-4427-8594-1BD3A111A82E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اقتصاد مقاومت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63DF20FB-1631-4526-97BD-C57D736AC66C}" type="parTrans" cxnId="{EC3B05D7-DE31-40B6-8012-D33A3A12E07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DC25249B-25BB-4F4B-A817-5E2E694EED93}" type="sibTrans" cxnId="{EC3B05D7-DE31-40B6-8012-D33A3A12E07F}">
      <dgm:prSet/>
      <dgm:spPr/>
      <dgm:t>
        <a:bodyPr/>
        <a:lstStyle/>
        <a:p>
          <a:pPr rtl="1"/>
          <a:endParaRPr lang="fa-IR" b="1"/>
        </a:p>
      </dgm:t>
    </dgm:pt>
    <dgm:pt modelId="{645B0C75-4E5B-4212-BA9A-97A733B58035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پیشرفت در  سبک زندگ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C6A7C57E-1155-4EF6-B462-77793C939B67}" type="parTrans" cxnId="{5C00BE7C-85BF-4E2D-9A4C-A72252B4C5D1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8162615E-A565-4F78-AFF6-080A7F5AC4D1}" type="sibTrans" cxnId="{5C00BE7C-85BF-4E2D-9A4C-A72252B4C5D1}">
      <dgm:prSet/>
      <dgm:spPr/>
      <dgm:t>
        <a:bodyPr/>
        <a:lstStyle/>
        <a:p>
          <a:pPr rtl="1"/>
          <a:endParaRPr lang="fa-IR" b="1"/>
        </a:p>
      </dgm:t>
    </dgm:pt>
    <dgm:pt modelId="{B39B86EF-E83B-4830-A7D9-CEA5595B869C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هویت اسلامی انقلاب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AF3B98F1-7634-4BF9-97A5-2DC29CF0220E}" type="parTrans" cxnId="{1030CECC-9B61-4F35-B695-EE7C362747F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DE33C943-102D-4D6F-BFE7-019810E822E5}" type="sibTrans" cxnId="{1030CECC-9B61-4F35-B695-EE7C362747FF}">
      <dgm:prSet/>
      <dgm:spPr/>
      <dgm:t>
        <a:bodyPr/>
        <a:lstStyle/>
        <a:p>
          <a:pPr rtl="1"/>
          <a:endParaRPr lang="fa-IR" b="1"/>
        </a:p>
      </dgm:t>
    </dgm:pt>
    <dgm:pt modelId="{AE3343CD-EB30-48E2-98D6-3D07A5A2F2C6}">
      <dgm:prSet phldrT="[Text]"/>
      <dgm:spPr/>
      <dgm:t>
        <a:bodyPr/>
        <a:lstStyle/>
        <a:p>
          <a:pPr rtl="1"/>
          <a:r>
            <a:rPr lang="ar-SA" dirty="0" smtClean="0">
              <a:solidFill>
                <a:schemeClr val="tx1"/>
              </a:solidFill>
              <a:cs typeface="B Titr" panose="00000700000000000000" pitchFamily="2" charset="-78"/>
            </a:rPr>
            <a:t>تحول بنیادی در آموزش و پرورش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A2FB9796-F851-4F1D-9702-79A6A426760F}" type="parTrans" cxnId="{A0B66C0B-6AE6-465A-A152-501F3D5F0FE9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277856E7-90D5-403D-ADE4-9CADAF7ED2DB}" type="sibTrans" cxnId="{A0B66C0B-6AE6-465A-A152-501F3D5F0FE9}">
      <dgm:prSet/>
      <dgm:spPr/>
      <dgm:t>
        <a:bodyPr/>
        <a:lstStyle/>
        <a:p>
          <a:pPr rtl="1"/>
          <a:endParaRPr lang="fa-IR" b="1"/>
        </a:p>
      </dgm:t>
    </dgm:pt>
    <dgm:pt modelId="{B5591EF4-D9E8-46A0-8083-0D7480EB80B9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عزت اسلام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B8F8B871-01F5-4357-A890-BD5BB6524658}" type="parTrans" cxnId="{CEB3C5AB-DE5A-4D12-BF30-835F4543F28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FF4D158B-31FF-47D6-B44F-205658E18A96}" type="sibTrans" cxnId="{CEB3C5AB-DE5A-4D12-BF30-835F4543F284}">
      <dgm:prSet/>
      <dgm:spPr/>
      <dgm:t>
        <a:bodyPr/>
        <a:lstStyle/>
        <a:p>
          <a:pPr rtl="1"/>
          <a:endParaRPr lang="fa-IR" b="1"/>
        </a:p>
      </dgm:t>
    </dgm:pt>
    <dgm:pt modelId="{35721437-9616-443E-80C5-78D424647003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ثبات و آرامش سیاس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725549A7-A324-440E-A509-23F92640B8FA}" type="parTrans" cxnId="{57918234-A50C-44F1-8B50-C6686370C56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9C2FB3C3-E0F9-4714-A7A8-4CF8B0DA32CE}" type="sibTrans" cxnId="{57918234-A50C-44F1-8B50-C6686370C56A}">
      <dgm:prSet/>
      <dgm:spPr/>
      <dgm:t>
        <a:bodyPr/>
        <a:lstStyle/>
        <a:p>
          <a:pPr rtl="1"/>
          <a:endParaRPr lang="fa-IR" b="1"/>
        </a:p>
      </dgm:t>
    </dgm:pt>
    <dgm:pt modelId="{1FED2910-5BED-44AA-9543-B5ED07A40529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مردمسالاری دین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A436FCC3-208F-41F5-AA16-68C884150FEA}" type="parTrans" cxnId="{618A8902-9709-46D5-99B2-B5A1896A7C68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7C7377D4-A992-4B33-B3C4-0375730B25CE}" type="sibTrans" cxnId="{618A8902-9709-46D5-99B2-B5A1896A7C68}">
      <dgm:prSet/>
      <dgm:spPr/>
      <dgm:t>
        <a:bodyPr/>
        <a:lstStyle/>
        <a:p>
          <a:pPr rtl="1"/>
          <a:endParaRPr lang="fa-IR" b="1"/>
        </a:p>
      </dgm:t>
    </dgm:pt>
    <dgm:pt modelId="{F9D56849-3BA7-4BC4-801E-A7142184657F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اعتماد به نفس مل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121212E7-8B7C-4731-A556-22BAC0AECD8E}" type="parTrans" cxnId="{FBD68CB8-8D8B-43FF-83BB-5C45B2A143B5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DC17A4A4-EC9B-4329-A3AE-4DCB821DAB03}" type="sibTrans" cxnId="{FBD68CB8-8D8B-43FF-83BB-5C45B2A143B5}">
      <dgm:prSet/>
      <dgm:spPr/>
      <dgm:t>
        <a:bodyPr/>
        <a:lstStyle/>
        <a:p>
          <a:pPr rtl="1"/>
          <a:endParaRPr lang="fa-IR" b="1"/>
        </a:p>
      </dgm:t>
    </dgm:pt>
    <dgm:pt modelId="{40305782-5FED-42B9-8026-989AC05BD8EF}">
      <dgm:prSet phldrT="[Text]"/>
      <dgm:spPr/>
      <dgm:t>
        <a:bodyPr/>
        <a:lstStyle/>
        <a:p>
          <a:pPr rtl="1"/>
          <a:r>
            <a:rPr lang="fa-IR" b="1" dirty="0" smtClean="0">
              <a:solidFill>
                <a:schemeClr val="tx1"/>
              </a:solidFill>
              <a:cs typeface="B Titr" panose="00000700000000000000" pitchFamily="2" charset="-78"/>
            </a:rPr>
            <a:t>عزت ملی</a:t>
          </a:r>
          <a:endParaRPr lang="fa-IR" b="1" dirty="0">
            <a:solidFill>
              <a:schemeClr val="tx1"/>
            </a:solidFill>
            <a:cs typeface="B Titr" panose="00000700000000000000" pitchFamily="2" charset="-78"/>
          </a:endParaRPr>
        </a:p>
      </dgm:t>
    </dgm:pt>
    <dgm:pt modelId="{F5CA0CED-3D9B-4361-A609-A74B60E4E095}" type="parTrans" cxnId="{42CAAF0E-6587-4281-8C44-EEAA696C2CD5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endParaRPr lang="fa-IR" b="1">
            <a:solidFill>
              <a:schemeClr val="tx1"/>
            </a:solidFill>
          </a:endParaRPr>
        </a:p>
      </dgm:t>
    </dgm:pt>
    <dgm:pt modelId="{EB53E152-249D-47D7-B63D-D23748480099}" type="sibTrans" cxnId="{42CAAF0E-6587-4281-8C44-EEAA696C2CD5}">
      <dgm:prSet/>
      <dgm:spPr/>
      <dgm:t>
        <a:bodyPr/>
        <a:lstStyle/>
        <a:p>
          <a:pPr rtl="1"/>
          <a:endParaRPr lang="fa-IR" b="1"/>
        </a:p>
      </dgm:t>
    </dgm:pt>
    <dgm:pt modelId="{4FB90FDB-3A2A-40B5-9B97-8097CE7EAC76}" type="pres">
      <dgm:prSet presAssocID="{701C280C-7B0D-42BA-9A70-0AE5795F139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A43B1FEC-B1DD-489E-90DC-672332835E14}" type="pres">
      <dgm:prSet presAssocID="{986707DA-7A03-4185-B289-F1A94D8C6218}" presName="centerShape" presStyleLbl="node0" presStyleIdx="0" presStyleCnt="1" custScaleX="270164" custScaleY="271299"/>
      <dgm:spPr/>
      <dgm:t>
        <a:bodyPr/>
        <a:lstStyle/>
        <a:p>
          <a:pPr rtl="1"/>
          <a:endParaRPr lang="fa-IR"/>
        </a:p>
      </dgm:t>
    </dgm:pt>
    <dgm:pt modelId="{6553BC69-4511-4352-AD00-F9CF48A2428B}" type="pres">
      <dgm:prSet presAssocID="{BF141FE4-60CA-4293-B7BB-7D87B05BE764}" presName="parTrans" presStyleLbl="sibTrans2D1" presStyleIdx="0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F021D369-4F2A-423A-99F2-3AE40CBD276B}" type="pres">
      <dgm:prSet presAssocID="{BF141FE4-60CA-4293-B7BB-7D87B05BE764}" presName="connectorText" presStyleLbl="sibTrans2D1" presStyleIdx="0" presStyleCnt="13"/>
      <dgm:spPr/>
      <dgm:t>
        <a:bodyPr/>
        <a:lstStyle/>
        <a:p>
          <a:pPr rtl="1"/>
          <a:endParaRPr lang="fa-IR"/>
        </a:p>
      </dgm:t>
    </dgm:pt>
    <dgm:pt modelId="{65A75ACB-FA44-4463-AF89-4988F5F248F1}" type="pres">
      <dgm:prSet presAssocID="{B232CC2D-9E4E-485F-BAA8-986BF2284C8E}" presName="node" presStyleLbl="node1" presStyleIdx="0" presStyleCnt="13" custScaleX="141013" custScaleY="129683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2AFD28BA-BE3E-4B2A-AEB9-DCBB172CE4C1}" type="pres">
      <dgm:prSet presAssocID="{382375EA-B52F-466E-AD7E-D19555046D95}" presName="parTrans" presStyleLbl="sibTrans2D1" presStyleIdx="1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5A88A077-CC77-4845-8B89-50F436E423BA}" type="pres">
      <dgm:prSet presAssocID="{382375EA-B52F-466E-AD7E-D19555046D95}" presName="connectorText" presStyleLbl="sibTrans2D1" presStyleIdx="1" presStyleCnt="13"/>
      <dgm:spPr/>
      <dgm:t>
        <a:bodyPr/>
        <a:lstStyle/>
        <a:p>
          <a:pPr rtl="1"/>
          <a:endParaRPr lang="fa-IR"/>
        </a:p>
      </dgm:t>
    </dgm:pt>
    <dgm:pt modelId="{3E61E98B-0DC5-49A3-9E02-CB8CEAA505FB}" type="pres">
      <dgm:prSet presAssocID="{A977526F-A408-43C2-A179-6CE679572D9A}" presName="node" presStyleLbl="node1" presStyleIdx="1" presStyleCnt="13" custScaleX="121996" custScaleY="128580" custRadScaleRad="103211" custRadScaleInc="-540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412D8F8-A889-43FC-9A4A-0E26CF25C4C8}" type="pres">
      <dgm:prSet presAssocID="{BD2BEF88-1EA4-4BFF-A755-89AA005D3029}" presName="parTrans" presStyleLbl="sibTrans2D1" presStyleIdx="2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BABEC54F-5759-4D7C-861F-8EBD07CDBC94}" type="pres">
      <dgm:prSet presAssocID="{BD2BEF88-1EA4-4BFF-A755-89AA005D3029}" presName="connectorText" presStyleLbl="sibTrans2D1" presStyleIdx="2" presStyleCnt="13"/>
      <dgm:spPr/>
      <dgm:t>
        <a:bodyPr/>
        <a:lstStyle/>
        <a:p>
          <a:pPr rtl="1"/>
          <a:endParaRPr lang="fa-IR"/>
        </a:p>
      </dgm:t>
    </dgm:pt>
    <dgm:pt modelId="{462867FD-501D-401C-BF47-38E51CDE1E6F}" type="pres">
      <dgm:prSet presAssocID="{C8FC9C8F-04EC-4537-ABB4-DADD1F6FF705}" presName="node" presStyleLbl="node1" presStyleIdx="2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52A57193-5F64-40FA-B53B-2AD775C8191C}" type="pres">
      <dgm:prSet presAssocID="{C61FA247-847E-4383-BED5-EB80894B88F9}" presName="parTrans" presStyleLbl="sibTrans2D1" presStyleIdx="3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9D8CEFAA-1888-455F-9D86-0EAF9CC00B2E}" type="pres">
      <dgm:prSet presAssocID="{C61FA247-847E-4383-BED5-EB80894B88F9}" presName="connectorText" presStyleLbl="sibTrans2D1" presStyleIdx="3" presStyleCnt="13"/>
      <dgm:spPr/>
      <dgm:t>
        <a:bodyPr/>
        <a:lstStyle/>
        <a:p>
          <a:pPr rtl="1"/>
          <a:endParaRPr lang="fa-IR"/>
        </a:p>
      </dgm:t>
    </dgm:pt>
    <dgm:pt modelId="{A5201DD8-4EAD-4A6A-A13B-1F739C2AFF67}" type="pres">
      <dgm:prSet presAssocID="{7DC55C6D-E8E7-4BAF-977B-BC869866A579}" presName="node" presStyleLbl="node1" presStyleIdx="3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3BDE4412-0002-41F7-9366-F2BFA04D7863}" type="pres">
      <dgm:prSet presAssocID="{63DF20FB-1631-4526-97BD-C57D736AC66C}" presName="parTrans" presStyleLbl="sibTrans2D1" presStyleIdx="4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D1AD5C06-2E86-4047-BF75-794579106EA6}" type="pres">
      <dgm:prSet presAssocID="{63DF20FB-1631-4526-97BD-C57D736AC66C}" presName="connectorText" presStyleLbl="sibTrans2D1" presStyleIdx="4" presStyleCnt="13"/>
      <dgm:spPr/>
      <dgm:t>
        <a:bodyPr/>
        <a:lstStyle/>
        <a:p>
          <a:pPr rtl="1"/>
          <a:endParaRPr lang="fa-IR"/>
        </a:p>
      </dgm:t>
    </dgm:pt>
    <dgm:pt modelId="{29FA7BA4-FAC2-4DE5-AEA7-D384B0EEE984}" type="pres">
      <dgm:prSet presAssocID="{303BCD79-3CE7-4427-8594-1BD3A111A82E}" presName="node" presStyleLbl="node1" presStyleIdx="4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2384F8F-82B4-41D2-A096-DAF0A1111F19}" type="pres">
      <dgm:prSet presAssocID="{C6A7C57E-1155-4EF6-B462-77793C939B67}" presName="parTrans" presStyleLbl="sibTrans2D1" presStyleIdx="5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2207F711-B694-4B69-AE35-E498A413DAAF}" type="pres">
      <dgm:prSet presAssocID="{C6A7C57E-1155-4EF6-B462-77793C939B67}" presName="connectorText" presStyleLbl="sibTrans2D1" presStyleIdx="5" presStyleCnt="13"/>
      <dgm:spPr/>
      <dgm:t>
        <a:bodyPr/>
        <a:lstStyle/>
        <a:p>
          <a:pPr rtl="1"/>
          <a:endParaRPr lang="fa-IR"/>
        </a:p>
      </dgm:t>
    </dgm:pt>
    <dgm:pt modelId="{22F697EA-B8FF-4455-8087-3B94E73820F6}" type="pres">
      <dgm:prSet presAssocID="{645B0C75-4E5B-4212-BA9A-97A733B58035}" presName="node" presStyleLbl="node1" presStyleIdx="5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656A481-CAF5-4BE4-8D78-97D9DF56CE74}" type="pres">
      <dgm:prSet presAssocID="{AF3B98F1-7634-4BF9-97A5-2DC29CF0220E}" presName="parTrans" presStyleLbl="sibTrans2D1" presStyleIdx="6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19155330-1F3E-4EA4-9B3A-2BC6ED056908}" type="pres">
      <dgm:prSet presAssocID="{AF3B98F1-7634-4BF9-97A5-2DC29CF0220E}" presName="connectorText" presStyleLbl="sibTrans2D1" presStyleIdx="6" presStyleCnt="13"/>
      <dgm:spPr/>
      <dgm:t>
        <a:bodyPr/>
        <a:lstStyle/>
        <a:p>
          <a:pPr rtl="1"/>
          <a:endParaRPr lang="fa-IR"/>
        </a:p>
      </dgm:t>
    </dgm:pt>
    <dgm:pt modelId="{AB2783DB-1F3D-4AE3-9167-D77D02F0FD40}" type="pres">
      <dgm:prSet presAssocID="{B39B86EF-E83B-4830-A7D9-CEA5595B869C}" presName="node" presStyleLbl="node1" presStyleIdx="6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2E26F1E-4307-44F8-940E-E15AEDD44E3B}" type="pres">
      <dgm:prSet presAssocID="{A2FB9796-F851-4F1D-9702-79A6A426760F}" presName="parTrans" presStyleLbl="sibTrans2D1" presStyleIdx="7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2A5C10E9-F089-4456-8E9A-869F31DCD2ED}" type="pres">
      <dgm:prSet presAssocID="{A2FB9796-F851-4F1D-9702-79A6A426760F}" presName="connectorText" presStyleLbl="sibTrans2D1" presStyleIdx="7" presStyleCnt="13"/>
      <dgm:spPr/>
      <dgm:t>
        <a:bodyPr/>
        <a:lstStyle/>
        <a:p>
          <a:pPr rtl="1"/>
          <a:endParaRPr lang="fa-IR"/>
        </a:p>
      </dgm:t>
    </dgm:pt>
    <dgm:pt modelId="{85B449EA-5B1A-42FF-B357-50CFBC1D6555}" type="pres">
      <dgm:prSet presAssocID="{AE3343CD-EB30-48E2-98D6-3D07A5A2F2C6}" presName="node" presStyleLbl="node1" presStyleIdx="7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0F649AF-0B81-4928-A380-7651E0FCFF31}" type="pres">
      <dgm:prSet presAssocID="{B8F8B871-01F5-4357-A890-BD5BB6524658}" presName="parTrans" presStyleLbl="sibTrans2D1" presStyleIdx="8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6690FE37-993D-4F91-A3E8-C17603FE8579}" type="pres">
      <dgm:prSet presAssocID="{B8F8B871-01F5-4357-A890-BD5BB6524658}" presName="connectorText" presStyleLbl="sibTrans2D1" presStyleIdx="8" presStyleCnt="13"/>
      <dgm:spPr/>
      <dgm:t>
        <a:bodyPr/>
        <a:lstStyle/>
        <a:p>
          <a:pPr rtl="1"/>
          <a:endParaRPr lang="fa-IR"/>
        </a:p>
      </dgm:t>
    </dgm:pt>
    <dgm:pt modelId="{FE87F5DB-BF16-46F0-BFFA-65AFF55AB38C}" type="pres">
      <dgm:prSet presAssocID="{B5591EF4-D9E8-46A0-8083-0D7480EB80B9}" presName="node" presStyleLbl="node1" presStyleIdx="8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44552A11-8315-4176-82F4-CA151B6A8717}" type="pres">
      <dgm:prSet presAssocID="{725549A7-A324-440E-A509-23F92640B8FA}" presName="parTrans" presStyleLbl="sibTrans2D1" presStyleIdx="9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60A26776-14AA-4054-BBEF-B673F82E22C2}" type="pres">
      <dgm:prSet presAssocID="{725549A7-A324-440E-A509-23F92640B8FA}" presName="connectorText" presStyleLbl="sibTrans2D1" presStyleIdx="9" presStyleCnt="13"/>
      <dgm:spPr/>
      <dgm:t>
        <a:bodyPr/>
        <a:lstStyle/>
        <a:p>
          <a:pPr rtl="1"/>
          <a:endParaRPr lang="fa-IR"/>
        </a:p>
      </dgm:t>
    </dgm:pt>
    <dgm:pt modelId="{B0D86556-8F38-46C2-93F7-25F1CFB86405}" type="pres">
      <dgm:prSet presAssocID="{35721437-9616-443E-80C5-78D424647003}" presName="node" presStyleLbl="node1" presStyleIdx="9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BCAFEE9-5996-405E-A218-3618BB3DDB72}" type="pres">
      <dgm:prSet presAssocID="{A436FCC3-208F-41F5-AA16-68C884150FEA}" presName="parTrans" presStyleLbl="sibTrans2D1" presStyleIdx="10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4E1E872A-37DD-4302-9D98-B1FD337E44F1}" type="pres">
      <dgm:prSet presAssocID="{A436FCC3-208F-41F5-AA16-68C884150FEA}" presName="connectorText" presStyleLbl="sibTrans2D1" presStyleIdx="10" presStyleCnt="13"/>
      <dgm:spPr/>
      <dgm:t>
        <a:bodyPr/>
        <a:lstStyle/>
        <a:p>
          <a:pPr rtl="1"/>
          <a:endParaRPr lang="fa-IR"/>
        </a:p>
      </dgm:t>
    </dgm:pt>
    <dgm:pt modelId="{AEFED531-E414-482E-B672-CC3AAA2D8136}" type="pres">
      <dgm:prSet presAssocID="{1FED2910-5BED-44AA-9543-B5ED07A40529}" presName="node" presStyleLbl="node1" presStyleIdx="10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401CA7C4-5440-4194-A670-36CA636351CE}" type="pres">
      <dgm:prSet presAssocID="{121212E7-8B7C-4731-A556-22BAC0AECD8E}" presName="parTrans" presStyleLbl="sibTrans2D1" presStyleIdx="11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84262873-3310-485B-927C-DD17EBDD6633}" type="pres">
      <dgm:prSet presAssocID="{121212E7-8B7C-4731-A556-22BAC0AECD8E}" presName="connectorText" presStyleLbl="sibTrans2D1" presStyleIdx="11" presStyleCnt="13"/>
      <dgm:spPr/>
      <dgm:t>
        <a:bodyPr/>
        <a:lstStyle/>
        <a:p>
          <a:pPr rtl="1"/>
          <a:endParaRPr lang="fa-IR"/>
        </a:p>
      </dgm:t>
    </dgm:pt>
    <dgm:pt modelId="{58FDF445-5796-4558-B4F6-5240BF121F75}" type="pres">
      <dgm:prSet presAssocID="{F9D56849-3BA7-4BC4-801E-A7142184657F}" presName="node" presStyleLbl="node1" presStyleIdx="11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604CE05A-9AC2-403C-8ACD-D0B7D5F26A94}" type="pres">
      <dgm:prSet presAssocID="{F5CA0CED-3D9B-4361-A609-A74B60E4E095}" presName="parTrans" presStyleLbl="sibTrans2D1" presStyleIdx="12" presStyleCnt="13" custScaleX="154890" custScaleY="103577"/>
      <dgm:spPr/>
      <dgm:t>
        <a:bodyPr/>
        <a:lstStyle/>
        <a:p>
          <a:pPr rtl="1"/>
          <a:endParaRPr lang="fa-IR"/>
        </a:p>
      </dgm:t>
    </dgm:pt>
    <dgm:pt modelId="{76AC5321-09CE-4B86-9454-79FED7B61DAB}" type="pres">
      <dgm:prSet presAssocID="{F5CA0CED-3D9B-4361-A609-A74B60E4E095}" presName="connectorText" presStyleLbl="sibTrans2D1" presStyleIdx="12" presStyleCnt="13"/>
      <dgm:spPr/>
      <dgm:t>
        <a:bodyPr/>
        <a:lstStyle/>
        <a:p>
          <a:pPr rtl="1"/>
          <a:endParaRPr lang="fa-IR"/>
        </a:p>
      </dgm:t>
    </dgm:pt>
    <dgm:pt modelId="{3E4C27AF-178F-48AD-A777-EE181B33FE45}" type="pres">
      <dgm:prSet presAssocID="{40305782-5FED-42B9-8026-989AC05BD8EF}" presName="node" presStyleLbl="node1" presStyleIdx="12" presStyleCnt="13" custScaleX="121996" custScaleY="12858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0794404F-85FF-40FE-910E-D1DC8315C4E0}" type="presOf" srcId="{C8FC9C8F-04EC-4537-ABB4-DADD1F6FF705}" destId="{462867FD-501D-401C-BF47-38E51CDE1E6F}" srcOrd="0" destOrd="0" presId="urn:microsoft.com/office/officeart/2005/8/layout/radial5"/>
    <dgm:cxn modelId="{93B89345-5824-4F2B-9A23-FECF6191CBF5}" srcId="{986707DA-7A03-4185-B289-F1A94D8C6218}" destId="{7DC55C6D-E8E7-4BAF-977B-BC869866A579}" srcOrd="3" destOrd="0" parTransId="{C61FA247-847E-4383-BED5-EB80894B88F9}" sibTransId="{D429D1BF-4DC7-44A1-8E6D-E0404F5FD3B3}"/>
    <dgm:cxn modelId="{8EA1231B-2CC2-4BEA-83AB-C78F64748F0F}" type="presOf" srcId="{C61FA247-847E-4383-BED5-EB80894B88F9}" destId="{52A57193-5F64-40FA-B53B-2AD775C8191C}" srcOrd="0" destOrd="0" presId="urn:microsoft.com/office/officeart/2005/8/layout/radial5"/>
    <dgm:cxn modelId="{E4DF5619-A6B4-45BE-A802-DBBA03759A68}" type="presOf" srcId="{121212E7-8B7C-4731-A556-22BAC0AECD8E}" destId="{401CA7C4-5440-4194-A670-36CA636351CE}" srcOrd="0" destOrd="0" presId="urn:microsoft.com/office/officeart/2005/8/layout/radial5"/>
    <dgm:cxn modelId="{AF8B4931-DC7C-4648-BB9C-1EF4296C3202}" type="presOf" srcId="{725549A7-A324-440E-A509-23F92640B8FA}" destId="{44552A11-8315-4176-82F4-CA151B6A8717}" srcOrd="0" destOrd="0" presId="urn:microsoft.com/office/officeart/2005/8/layout/radial5"/>
    <dgm:cxn modelId="{798FFAFF-3F53-4F8C-AC71-0C1B6D5FBFD0}" type="presOf" srcId="{BD2BEF88-1EA4-4BFF-A755-89AA005D3029}" destId="{BABEC54F-5759-4D7C-861F-8EBD07CDBC94}" srcOrd="1" destOrd="0" presId="urn:microsoft.com/office/officeart/2005/8/layout/radial5"/>
    <dgm:cxn modelId="{88EF7C05-9F38-4996-A6B7-77A93C692E3D}" srcId="{986707DA-7A03-4185-B289-F1A94D8C6218}" destId="{B232CC2D-9E4E-485F-BAA8-986BF2284C8E}" srcOrd="0" destOrd="0" parTransId="{BF141FE4-60CA-4293-B7BB-7D87B05BE764}" sibTransId="{C5193A69-C581-47F3-9F22-D3542630C6DF}"/>
    <dgm:cxn modelId="{1A5CBE3A-0FCC-41D0-AC09-D44872BD8222}" type="presOf" srcId="{63DF20FB-1631-4526-97BD-C57D736AC66C}" destId="{D1AD5C06-2E86-4047-BF75-794579106EA6}" srcOrd="1" destOrd="0" presId="urn:microsoft.com/office/officeart/2005/8/layout/radial5"/>
    <dgm:cxn modelId="{126A756A-6B04-4E17-BD9C-8CFC7316BE46}" type="presOf" srcId="{63DF20FB-1631-4526-97BD-C57D736AC66C}" destId="{3BDE4412-0002-41F7-9366-F2BFA04D7863}" srcOrd="0" destOrd="0" presId="urn:microsoft.com/office/officeart/2005/8/layout/radial5"/>
    <dgm:cxn modelId="{1B358133-97F8-4CDD-8D15-AA406F8B71A9}" type="presOf" srcId="{121212E7-8B7C-4731-A556-22BAC0AECD8E}" destId="{84262873-3310-485B-927C-DD17EBDD6633}" srcOrd="1" destOrd="0" presId="urn:microsoft.com/office/officeart/2005/8/layout/radial5"/>
    <dgm:cxn modelId="{0B6840AC-E576-4975-8F74-4328B7DAAAC8}" type="presOf" srcId="{AF3B98F1-7634-4BF9-97A5-2DC29CF0220E}" destId="{19155330-1F3E-4EA4-9B3A-2BC6ED056908}" srcOrd="1" destOrd="0" presId="urn:microsoft.com/office/officeart/2005/8/layout/radial5"/>
    <dgm:cxn modelId="{94A294CA-C8E8-49A7-BD9A-FC474594F227}" type="presOf" srcId="{7DC55C6D-E8E7-4BAF-977B-BC869866A579}" destId="{A5201DD8-4EAD-4A6A-A13B-1F739C2AFF67}" srcOrd="0" destOrd="0" presId="urn:microsoft.com/office/officeart/2005/8/layout/radial5"/>
    <dgm:cxn modelId="{5890E880-ACFA-46C7-8C19-6694825FEE94}" type="presOf" srcId="{B8F8B871-01F5-4357-A890-BD5BB6524658}" destId="{10F649AF-0B81-4928-A380-7651E0FCFF31}" srcOrd="0" destOrd="0" presId="urn:microsoft.com/office/officeart/2005/8/layout/radial5"/>
    <dgm:cxn modelId="{362DFEC1-2538-4D68-A256-159981E008FE}" type="presOf" srcId="{B5591EF4-D9E8-46A0-8083-0D7480EB80B9}" destId="{FE87F5DB-BF16-46F0-BFFA-65AFF55AB38C}" srcOrd="0" destOrd="0" presId="urn:microsoft.com/office/officeart/2005/8/layout/radial5"/>
    <dgm:cxn modelId="{5459E4E6-AF56-4468-91DE-A3152DF4620B}" type="presOf" srcId="{BD2BEF88-1EA4-4BFF-A755-89AA005D3029}" destId="{F412D8F8-A889-43FC-9A4A-0E26CF25C4C8}" srcOrd="0" destOrd="0" presId="urn:microsoft.com/office/officeart/2005/8/layout/radial5"/>
    <dgm:cxn modelId="{79919AE3-6C39-4BCB-884A-CA8C9D247EAB}" type="presOf" srcId="{A2FB9796-F851-4F1D-9702-79A6A426760F}" destId="{D2E26F1E-4307-44F8-940E-E15AEDD44E3B}" srcOrd="0" destOrd="0" presId="urn:microsoft.com/office/officeart/2005/8/layout/radial5"/>
    <dgm:cxn modelId="{DCD8C8A5-BBBC-4826-BBE1-E71CC101E150}" type="presOf" srcId="{35721437-9616-443E-80C5-78D424647003}" destId="{B0D86556-8F38-46C2-93F7-25F1CFB86405}" srcOrd="0" destOrd="0" presId="urn:microsoft.com/office/officeart/2005/8/layout/radial5"/>
    <dgm:cxn modelId="{1F7D18FF-7515-469F-8089-118FAAB347E8}" srcId="{986707DA-7A03-4185-B289-F1A94D8C6218}" destId="{C8FC9C8F-04EC-4537-ABB4-DADD1F6FF705}" srcOrd="2" destOrd="0" parTransId="{BD2BEF88-1EA4-4BFF-A755-89AA005D3029}" sibTransId="{249500BE-7066-4DDC-A7AC-1A5B55AC7A7D}"/>
    <dgm:cxn modelId="{D036DFD7-1C23-4080-98F4-E9A14C50229C}" type="presOf" srcId="{40305782-5FED-42B9-8026-989AC05BD8EF}" destId="{3E4C27AF-178F-48AD-A777-EE181B33FE45}" srcOrd="0" destOrd="0" presId="urn:microsoft.com/office/officeart/2005/8/layout/radial5"/>
    <dgm:cxn modelId="{3771E80E-0CFD-46B9-A5AA-ADFE69385B6B}" type="presOf" srcId="{986707DA-7A03-4185-B289-F1A94D8C6218}" destId="{A43B1FEC-B1DD-489E-90DC-672332835E14}" srcOrd="0" destOrd="0" presId="urn:microsoft.com/office/officeart/2005/8/layout/radial5"/>
    <dgm:cxn modelId="{EA8D40CE-C321-4ACB-A45A-348E1A2B9B2C}" type="presOf" srcId="{BF141FE4-60CA-4293-B7BB-7D87B05BE764}" destId="{6553BC69-4511-4352-AD00-F9CF48A2428B}" srcOrd="0" destOrd="0" presId="urn:microsoft.com/office/officeart/2005/8/layout/radial5"/>
    <dgm:cxn modelId="{7A25A4BD-AF79-4D32-AE23-C799AC65D190}" type="presOf" srcId="{C6A7C57E-1155-4EF6-B462-77793C939B67}" destId="{12384F8F-82B4-41D2-A096-DAF0A1111F19}" srcOrd="0" destOrd="0" presId="urn:microsoft.com/office/officeart/2005/8/layout/radial5"/>
    <dgm:cxn modelId="{42CAAF0E-6587-4281-8C44-EEAA696C2CD5}" srcId="{986707DA-7A03-4185-B289-F1A94D8C6218}" destId="{40305782-5FED-42B9-8026-989AC05BD8EF}" srcOrd="12" destOrd="0" parTransId="{F5CA0CED-3D9B-4361-A609-A74B60E4E095}" sibTransId="{EB53E152-249D-47D7-B63D-D23748480099}"/>
    <dgm:cxn modelId="{5078FB68-DA18-4958-8680-B82360BB46A2}" type="presOf" srcId="{382375EA-B52F-466E-AD7E-D19555046D95}" destId="{5A88A077-CC77-4845-8B89-50F436E423BA}" srcOrd="1" destOrd="0" presId="urn:microsoft.com/office/officeart/2005/8/layout/radial5"/>
    <dgm:cxn modelId="{A0B66C0B-6AE6-465A-A152-501F3D5F0FE9}" srcId="{986707DA-7A03-4185-B289-F1A94D8C6218}" destId="{AE3343CD-EB30-48E2-98D6-3D07A5A2F2C6}" srcOrd="7" destOrd="0" parTransId="{A2FB9796-F851-4F1D-9702-79A6A426760F}" sibTransId="{277856E7-90D5-403D-ADE4-9CADAF7ED2DB}"/>
    <dgm:cxn modelId="{57918234-A50C-44F1-8B50-C6686370C56A}" srcId="{986707DA-7A03-4185-B289-F1A94D8C6218}" destId="{35721437-9616-443E-80C5-78D424647003}" srcOrd="9" destOrd="0" parTransId="{725549A7-A324-440E-A509-23F92640B8FA}" sibTransId="{9C2FB3C3-E0F9-4714-A7A8-4CF8B0DA32CE}"/>
    <dgm:cxn modelId="{7E880F0D-E0E4-4E5E-89A1-3F1546157641}" type="presOf" srcId="{BF141FE4-60CA-4293-B7BB-7D87B05BE764}" destId="{F021D369-4F2A-423A-99F2-3AE40CBD276B}" srcOrd="1" destOrd="0" presId="urn:microsoft.com/office/officeart/2005/8/layout/radial5"/>
    <dgm:cxn modelId="{3C058BA7-1FC4-4BD0-B97A-3B76E8C54C6A}" type="presOf" srcId="{AF3B98F1-7634-4BF9-97A5-2DC29CF0220E}" destId="{1656A481-CAF5-4BE4-8D78-97D9DF56CE74}" srcOrd="0" destOrd="0" presId="urn:microsoft.com/office/officeart/2005/8/layout/radial5"/>
    <dgm:cxn modelId="{618A8902-9709-46D5-99B2-B5A1896A7C68}" srcId="{986707DA-7A03-4185-B289-F1A94D8C6218}" destId="{1FED2910-5BED-44AA-9543-B5ED07A40529}" srcOrd="10" destOrd="0" parTransId="{A436FCC3-208F-41F5-AA16-68C884150FEA}" sibTransId="{7C7377D4-A992-4B33-B3C4-0375730B25CE}"/>
    <dgm:cxn modelId="{8CF89E01-8976-4E0D-885D-ED276D74F38D}" type="presOf" srcId="{C61FA247-847E-4383-BED5-EB80894B88F9}" destId="{9D8CEFAA-1888-455F-9D86-0EAF9CC00B2E}" srcOrd="1" destOrd="0" presId="urn:microsoft.com/office/officeart/2005/8/layout/radial5"/>
    <dgm:cxn modelId="{EC3B05D7-DE31-40B6-8012-D33A3A12E07F}" srcId="{986707DA-7A03-4185-B289-F1A94D8C6218}" destId="{303BCD79-3CE7-4427-8594-1BD3A111A82E}" srcOrd="4" destOrd="0" parTransId="{63DF20FB-1631-4526-97BD-C57D736AC66C}" sibTransId="{DC25249B-25BB-4F4B-A817-5E2E694EED93}"/>
    <dgm:cxn modelId="{577CA538-99A6-4B78-A0F9-DB150DBB9220}" type="presOf" srcId="{B8F8B871-01F5-4357-A890-BD5BB6524658}" destId="{6690FE37-993D-4F91-A3E8-C17603FE8579}" srcOrd="1" destOrd="0" presId="urn:microsoft.com/office/officeart/2005/8/layout/radial5"/>
    <dgm:cxn modelId="{50E9918B-C6D0-46DD-ADF6-B0B510CB0FE9}" type="presOf" srcId="{B232CC2D-9E4E-485F-BAA8-986BF2284C8E}" destId="{65A75ACB-FA44-4463-AF89-4988F5F248F1}" srcOrd="0" destOrd="0" presId="urn:microsoft.com/office/officeart/2005/8/layout/radial5"/>
    <dgm:cxn modelId="{66C509A3-8968-43B6-917D-45646B21B6CB}" type="presOf" srcId="{303BCD79-3CE7-4427-8594-1BD3A111A82E}" destId="{29FA7BA4-FAC2-4DE5-AEA7-D384B0EEE984}" srcOrd="0" destOrd="0" presId="urn:microsoft.com/office/officeart/2005/8/layout/radial5"/>
    <dgm:cxn modelId="{E4AFDBC2-5C52-4AD8-9737-E12A8191BFDF}" srcId="{986707DA-7A03-4185-B289-F1A94D8C6218}" destId="{A977526F-A408-43C2-A179-6CE679572D9A}" srcOrd="1" destOrd="0" parTransId="{382375EA-B52F-466E-AD7E-D19555046D95}" sibTransId="{DDAB42A6-F49C-4000-96BA-EB8FA36B7BF0}"/>
    <dgm:cxn modelId="{216CFCAB-94D8-4496-ABC2-0F8A0941BD2A}" type="presOf" srcId="{F5CA0CED-3D9B-4361-A609-A74B60E4E095}" destId="{76AC5321-09CE-4B86-9454-79FED7B61DAB}" srcOrd="1" destOrd="0" presId="urn:microsoft.com/office/officeart/2005/8/layout/radial5"/>
    <dgm:cxn modelId="{4BC439EA-44AE-44F5-8B99-42C1A7A47D42}" type="presOf" srcId="{701C280C-7B0D-42BA-9A70-0AE5795F1392}" destId="{4FB90FDB-3A2A-40B5-9B97-8097CE7EAC76}" srcOrd="0" destOrd="0" presId="urn:microsoft.com/office/officeart/2005/8/layout/radial5"/>
    <dgm:cxn modelId="{B7DABB76-0905-4C20-B33D-48627194AD55}" type="presOf" srcId="{A436FCC3-208F-41F5-AA16-68C884150FEA}" destId="{DBCAFEE9-5996-405E-A218-3618BB3DDB72}" srcOrd="0" destOrd="0" presId="urn:microsoft.com/office/officeart/2005/8/layout/radial5"/>
    <dgm:cxn modelId="{C2F4B2E6-B917-4A2A-B007-FF2B452736AF}" type="presOf" srcId="{AE3343CD-EB30-48E2-98D6-3D07A5A2F2C6}" destId="{85B449EA-5B1A-42FF-B357-50CFBC1D6555}" srcOrd="0" destOrd="0" presId="urn:microsoft.com/office/officeart/2005/8/layout/radial5"/>
    <dgm:cxn modelId="{7742017E-B943-4876-8A5B-44265503D7CF}" type="presOf" srcId="{382375EA-B52F-466E-AD7E-D19555046D95}" destId="{2AFD28BA-BE3E-4B2A-AEB9-DCBB172CE4C1}" srcOrd="0" destOrd="0" presId="urn:microsoft.com/office/officeart/2005/8/layout/radial5"/>
    <dgm:cxn modelId="{FBD68CB8-8D8B-43FF-83BB-5C45B2A143B5}" srcId="{986707DA-7A03-4185-B289-F1A94D8C6218}" destId="{F9D56849-3BA7-4BC4-801E-A7142184657F}" srcOrd="11" destOrd="0" parTransId="{121212E7-8B7C-4731-A556-22BAC0AECD8E}" sibTransId="{DC17A4A4-EC9B-4329-A3AE-4DCB821DAB03}"/>
    <dgm:cxn modelId="{CEB3C5AB-DE5A-4D12-BF30-835F4543F284}" srcId="{986707DA-7A03-4185-B289-F1A94D8C6218}" destId="{B5591EF4-D9E8-46A0-8083-0D7480EB80B9}" srcOrd="8" destOrd="0" parTransId="{B8F8B871-01F5-4357-A890-BD5BB6524658}" sibTransId="{FF4D158B-31FF-47D6-B44F-205658E18A96}"/>
    <dgm:cxn modelId="{9A962719-8E9B-4BE5-948D-D750FDCA5D85}" type="presOf" srcId="{F5CA0CED-3D9B-4361-A609-A74B60E4E095}" destId="{604CE05A-9AC2-403C-8ACD-D0B7D5F26A94}" srcOrd="0" destOrd="0" presId="urn:microsoft.com/office/officeart/2005/8/layout/radial5"/>
    <dgm:cxn modelId="{1030CECC-9B61-4F35-B695-EE7C362747FF}" srcId="{986707DA-7A03-4185-B289-F1A94D8C6218}" destId="{B39B86EF-E83B-4830-A7D9-CEA5595B869C}" srcOrd="6" destOrd="0" parTransId="{AF3B98F1-7634-4BF9-97A5-2DC29CF0220E}" sibTransId="{DE33C943-102D-4D6F-BFE7-019810E822E5}"/>
    <dgm:cxn modelId="{0B32CC80-3029-47FF-99B1-CC21D1A5BA49}" srcId="{701C280C-7B0D-42BA-9A70-0AE5795F1392}" destId="{986707DA-7A03-4185-B289-F1A94D8C6218}" srcOrd="0" destOrd="0" parTransId="{BFE650C6-75FC-4150-A70F-38175B57C279}" sibTransId="{A2A34691-BDCB-4FD9-87E5-1BD75A4E8BAD}"/>
    <dgm:cxn modelId="{5C00BE7C-85BF-4E2D-9A4C-A72252B4C5D1}" srcId="{986707DA-7A03-4185-B289-F1A94D8C6218}" destId="{645B0C75-4E5B-4212-BA9A-97A733B58035}" srcOrd="5" destOrd="0" parTransId="{C6A7C57E-1155-4EF6-B462-77793C939B67}" sibTransId="{8162615E-A565-4F78-AFF6-080A7F5AC4D1}"/>
    <dgm:cxn modelId="{B4C3885B-E51B-4094-8077-9C4ED505B477}" type="presOf" srcId="{1FED2910-5BED-44AA-9543-B5ED07A40529}" destId="{AEFED531-E414-482E-B672-CC3AAA2D8136}" srcOrd="0" destOrd="0" presId="urn:microsoft.com/office/officeart/2005/8/layout/radial5"/>
    <dgm:cxn modelId="{2ECCD681-FE5C-4D2B-94B0-A75DB71E576A}" type="presOf" srcId="{F9D56849-3BA7-4BC4-801E-A7142184657F}" destId="{58FDF445-5796-4558-B4F6-5240BF121F75}" srcOrd="0" destOrd="0" presId="urn:microsoft.com/office/officeart/2005/8/layout/radial5"/>
    <dgm:cxn modelId="{D19CB440-072D-4BCA-BC5B-4F35260B2F9B}" type="presOf" srcId="{A436FCC3-208F-41F5-AA16-68C884150FEA}" destId="{4E1E872A-37DD-4302-9D98-B1FD337E44F1}" srcOrd="1" destOrd="0" presId="urn:microsoft.com/office/officeart/2005/8/layout/radial5"/>
    <dgm:cxn modelId="{F033A8DD-2F9B-4594-84C7-F22F0708D87D}" type="presOf" srcId="{B39B86EF-E83B-4830-A7D9-CEA5595B869C}" destId="{AB2783DB-1F3D-4AE3-9167-D77D02F0FD40}" srcOrd="0" destOrd="0" presId="urn:microsoft.com/office/officeart/2005/8/layout/radial5"/>
    <dgm:cxn modelId="{F4DF814A-66DD-48CF-A36A-2246AFA2809D}" type="presOf" srcId="{A977526F-A408-43C2-A179-6CE679572D9A}" destId="{3E61E98B-0DC5-49A3-9E02-CB8CEAA505FB}" srcOrd="0" destOrd="0" presId="urn:microsoft.com/office/officeart/2005/8/layout/radial5"/>
    <dgm:cxn modelId="{6FE55E6B-41C0-4BDE-B0EA-81A9E5EA19E3}" type="presOf" srcId="{C6A7C57E-1155-4EF6-B462-77793C939B67}" destId="{2207F711-B694-4B69-AE35-E498A413DAAF}" srcOrd="1" destOrd="0" presId="urn:microsoft.com/office/officeart/2005/8/layout/radial5"/>
    <dgm:cxn modelId="{520FC0B3-5618-4816-B457-5E081DFCD181}" type="presOf" srcId="{A2FB9796-F851-4F1D-9702-79A6A426760F}" destId="{2A5C10E9-F089-4456-8E9A-869F31DCD2ED}" srcOrd="1" destOrd="0" presId="urn:microsoft.com/office/officeart/2005/8/layout/radial5"/>
    <dgm:cxn modelId="{BF8CC1AC-9CE6-4367-9BD6-4252503559ED}" type="presOf" srcId="{725549A7-A324-440E-A509-23F92640B8FA}" destId="{60A26776-14AA-4054-BBEF-B673F82E22C2}" srcOrd="1" destOrd="0" presId="urn:microsoft.com/office/officeart/2005/8/layout/radial5"/>
    <dgm:cxn modelId="{FC9EB510-6BCD-46BD-AC11-6A50BA4DE24F}" type="presOf" srcId="{645B0C75-4E5B-4212-BA9A-97A733B58035}" destId="{22F697EA-B8FF-4455-8087-3B94E73820F6}" srcOrd="0" destOrd="0" presId="urn:microsoft.com/office/officeart/2005/8/layout/radial5"/>
    <dgm:cxn modelId="{98C41D9D-FF1C-44FD-AA24-41CED33E0E21}" type="presParOf" srcId="{4FB90FDB-3A2A-40B5-9B97-8097CE7EAC76}" destId="{A43B1FEC-B1DD-489E-90DC-672332835E14}" srcOrd="0" destOrd="0" presId="urn:microsoft.com/office/officeart/2005/8/layout/radial5"/>
    <dgm:cxn modelId="{13FF9273-FCA3-4FAB-9C38-A9DF8C09167D}" type="presParOf" srcId="{4FB90FDB-3A2A-40B5-9B97-8097CE7EAC76}" destId="{6553BC69-4511-4352-AD00-F9CF48A2428B}" srcOrd="1" destOrd="0" presId="urn:microsoft.com/office/officeart/2005/8/layout/radial5"/>
    <dgm:cxn modelId="{B2BBF2AF-7357-4BE9-8A9E-E6359ADABF0A}" type="presParOf" srcId="{6553BC69-4511-4352-AD00-F9CF48A2428B}" destId="{F021D369-4F2A-423A-99F2-3AE40CBD276B}" srcOrd="0" destOrd="0" presId="urn:microsoft.com/office/officeart/2005/8/layout/radial5"/>
    <dgm:cxn modelId="{77CB21E6-5354-40D2-A40D-82583660150D}" type="presParOf" srcId="{4FB90FDB-3A2A-40B5-9B97-8097CE7EAC76}" destId="{65A75ACB-FA44-4463-AF89-4988F5F248F1}" srcOrd="2" destOrd="0" presId="urn:microsoft.com/office/officeart/2005/8/layout/radial5"/>
    <dgm:cxn modelId="{37816E92-77A7-4C86-81E3-425FECEA509F}" type="presParOf" srcId="{4FB90FDB-3A2A-40B5-9B97-8097CE7EAC76}" destId="{2AFD28BA-BE3E-4B2A-AEB9-DCBB172CE4C1}" srcOrd="3" destOrd="0" presId="urn:microsoft.com/office/officeart/2005/8/layout/radial5"/>
    <dgm:cxn modelId="{1B7FC8A3-2342-4481-B754-66697FFB2EBD}" type="presParOf" srcId="{2AFD28BA-BE3E-4B2A-AEB9-DCBB172CE4C1}" destId="{5A88A077-CC77-4845-8B89-50F436E423BA}" srcOrd="0" destOrd="0" presId="urn:microsoft.com/office/officeart/2005/8/layout/radial5"/>
    <dgm:cxn modelId="{1AE8D612-5ABC-42FA-948A-731B34EFF5DE}" type="presParOf" srcId="{4FB90FDB-3A2A-40B5-9B97-8097CE7EAC76}" destId="{3E61E98B-0DC5-49A3-9E02-CB8CEAA505FB}" srcOrd="4" destOrd="0" presId="urn:microsoft.com/office/officeart/2005/8/layout/radial5"/>
    <dgm:cxn modelId="{C9F30F08-7BEE-4132-918C-3430094FC27B}" type="presParOf" srcId="{4FB90FDB-3A2A-40B5-9B97-8097CE7EAC76}" destId="{F412D8F8-A889-43FC-9A4A-0E26CF25C4C8}" srcOrd="5" destOrd="0" presId="urn:microsoft.com/office/officeart/2005/8/layout/radial5"/>
    <dgm:cxn modelId="{D2CA9E20-3ABE-4869-A311-EC89E4280957}" type="presParOf" srcId="{F412D8F8-A889-43FC-9A4A-0E26CF25C4C8}" destId="{BABEC54F-5759-4D7C-861F-8EBD07CDBC94}" srcOrd="0" destOrd="0" presId="urn:microsoft.com/office/officeart/2005/8/layout/radial5"/>
    <dgm:cxn modelId="{FAC3F518-0874-4E9B-B788-25E5E1DE590A}" type="presParOf" srcId="{4FB90FDB-3A2A-40B5-9B97-8097CE7EAC76}" destId="{462867FD-501D-401C-BF47-38E51CDE1E6F}" srcOrd="6" destOrd="0" presId="urn:microsoft.com/office/officeart/2005/8/layout/radial5"/>
    <dgm:cxn modelId="{FF25B307-1786-4C35-8B4A-AD52483EF1F6}" type="presParOf" srcId="{4FB90FDB-3A2A-40B5-9B97-8097CE7EAC76}" destId="{52A57193-5F64-40FA-B53B-2AD775C8191C}" srcOrd="7" destOrd="0" presId="urn:microsoft.com/office/officeart/2005/8/layout/radial5"/>
    <dgm:cxn modelId="{095C092E-E392-4A81-8DF2-F2E6814DD1BB}" type="presParOf" srcId="{52A57193-5F64-40FA-B53B-2AD775C8191C}" destId="{9D8CEFAA-1888-455F-9D86-0EAF9CC00B2E}" srcOrd="0" destOrd="0" presId="urn:microsoft.com/office/officeart/2005/8/layout/radial5"/>
    <dgm:cxn modelId="{ECDC16D5-20B4-4D52-85D5-FE94515603BB}" type="presParOf" srcId="{4FB90FDB-3A2A-40B5-9B97-8097CE7EAC76}" destId="{A5201DD8-4EAD-4A6A-A13B-1F739C2AFF67}" srcOrd="8" destOrd="0" presId="urn:microsoft.com/office/officeart/2005/8/layout/radial5"/>
    <dgm:cxn modelId="{9A65957C-899F-4FBF-986B-C73D7187DBE1}" type="presParOf" srcId="{4FB90FDB-3A2A-40B5-9B97-8097CE7EAC76}" destId="{3BDE4412-0002-41F7-9366-F2BFA04D7863}" srcOrd="9" destOrd="0" presId="urn:microsoft.com/office/officeart/2005/8/layout/radial5"/>
    <dgm:cxn modelId="{71B90E8B-51F5-408D-80A7-556890B15B07}" type="presParOf" srcId="{3BDE4412-0002-41F7-9366-F2BFA04D7863}" destId="{D1AD5C06-2E86-4047-BF75-794579106EA6}" srcOrd="0" destOrd="0" presId="urn:microsoft.com/office/officeart/2005/8/layout/radial5"/>
    <dgm:cxn modelId="{A9244E69-DF4C-45F0-B919-A89DA8CE5A11}" type="presParOf" srcId="{4FB90FDB-3A2A-40B5-9B97-8097CE7EAC76}" destId="{29FA7BA4-FAC2-4DE5-AEA7-D384B0EEE984}" srcOrd="10" destOrd="0" presId="urn:microsoft.com/office/officeart/2005/8/layout/radial5"/>
    <dgm:cxn modelId="{1A890CE8-BA20-4519-9572-C00C9BE81F4F}" type="presParOf" srcId="{4FB90FDB-3A2A-40B5-9B97-8097CE7EAC76}" destId="{12384F8F-82B4-41D2-A096-DAF0A1111F19}" srcOrd="11" destOrd="0" presId="urn:microsoft.com/office/officeart/2005/8/layout/radial5"/>
    <dgm:cxn modelId="{C9BEB498-592D-403D-B479-B0875D97DAE5}" type="presParOf" srcId="{12384F8F-82B4-41D2-A096-DAF0A1111F19}" destId="{2207F711-B694-4B69-AE35-E498A413DAAF}" srcOrd="0" destOrd="0" presId="urn:microsoft.com/office/officeart/2005/8/layout/radial5"/>
    <dgm:cxn modelId="{43DE5F38-4217-4944-83EF-93D24B162760}" type="presParOf" srcId="{4FB90FDB-3A2A-40B5-9B97-8097CE7EAC76}" destId="{22F697EA-B8FF-4455-8087-3B94E73820F6}" srcOrd="12" destOrd="0" presId="urn:microsoft.com/office/officeart/2005/8/layout/radial5"/>
    <dgm:cxn modelId="{59DEC3C2-A577-4647-991B-B1F1884E5E1E}" type="presParOf" srcId="{4FB90FDB-3A2A-40B5-9B97-8097CE7EAC76}" destId="{1656A481-CAF5-4BE4-8D78-97D9DF56CE74}" srcOrd="13" destOrd="0" presId="urn:microsoft.com/office/officeart/2005/8/layout/radial5"/>
    <dgm:cxn modelId="{C9FD595D-6890-43AF-A91B-260D019662C2}" type="presParOf" srcId="{1656A481-CAF5-4BE4-8D78-97D9DF56CE74}" destId="{19155330-1F3E-4EA4-9B3A-2BC6ED056908}" srcOrd="0" destOrd="0" presId="urn:microsoft.com/office/officeart/2005/8/layout/radial5"/>
    <dgm:cxn modelId="{C04238B0-09C5-4BC4-8CBE-8B5958EB8F37}" type="presParOf" srcId="{4FB90FDB-3A2A-40B5-9B97-8097CE7EAC76}" destId="{AB2783DB-1F3D-4AE3-9167-D77D02F0FD40}" srcOrd="14" destOrd="0" presId="urn:microsoft.com/office/officeart/2005/8/layout/radial5"/>
    <dgm:cxn modelId="{D06AA637-27E4-445E-B1B2-A7DFA2195710}" type="presParOf" srcId="{4FB90FDB-3A2A-40B5-9B97-8097CE7EAC76}" destId="{D2E26F1E-4307-44F8-940E-E15AEDD44E3B}" srcOrd="15" destOrd="0" presId="urn:microsoft.com/office/officeart/2005/8/layout/radial5"/>
    <dgm:cxn modelId="{17CCE7EB-8406-4D1D-9496-FD1D2BA65566}" type="presParOf" srcId="{D2E26F1E-4307-44F8-940E-E15AEDD44E3B}" destId="{2A5C10E9-F089-4456-8E9A-869F31DCD2ED}" srcOrd="0" destOrd="0" presId="urn:microsoft.com/office/officeart/2005/8/layout/radial5"/>
    <dgm:cxn modelId="{8F7BD91F-ECB5-4C4F-8E89-C64407BC8834}" type="presParOf" srcId="{4FB90FDB-3A2A-40B5-9B97-8097CE7EAC76}" destId="{85B449EA-5B1A-42FF-B357-50CFBC1D6555}" srcOrd="16" destOrd="0" presId="urn:microsoft.com/office/officeart/2005/8/layout/radial5"/>
    <dgm:cxn modelId="{E9A67AF2-0DBB-455E-93EB-9B1A5E197B56}" type="presParOf" srcId="{4FB90FDB-3A2A-40B5-9B97-8097CE7EAC76}" destId="{10F649AF-0B81-4928-A380-7651E0FCFF31}" srcOrd="17" destOrd="0" presId="urn:microsoft.com/office/officeart/2005/8/layout/radial5"/>
    <dgm:cxn modelId="{F9CF859B-7B0C-4ADD-A160-E741A1C514CC}" type="presParOf" srcId="{10F649AF-0B81-4928-A380-7651E0FCFF31}" destId="{6690FE37-993D-4F91-A3E8-C17603FE8579}" srcOrd="0" destOrd="0" presId="urn:microsoft.com/office/officeart/2005/8/layout/radial5"/>
    <dgm:cxn modelId="{8D039611-8AA5-4378-A940-7B3374DF18E7}" type="presParOf" srcId="{4FB90FDB-3A2A-40B5-9B97-8097CE7EAC76}" destId="{FE87F5DB-BF16-46F0-BFFA-65AFF55AB38C}" srcOrd="18" destOrd="0" presId="urn:microsoft.com/office/officeart/2005/8/layout/radial5"/>
    <dgm:cxn modelId="{3DEC7585-C7B2-4372-8959-8F088286A37C}" type="presParOf" srcId="{4FB90FDB-3A2A-40B5-9B97-8097CE7EAC76}" destId="{44552A11-8315-4176-82F4-CA151B6A8717}" srcOrd="19" destOrd="0" presId="urn:microsoft.com/office/officeart/2005/8/layout/radial5"/>
    <dgm:cxn modelId="{279FDDEE-FBA7-4B39-B9DF-693F85DCDE62}" type="presParOf" srcId="{44552A11-8315-4176-82F4-CA151B6A8717}" destId="{60A26776-14AA-4054-BBEF-B673F82E22C2}" srcOrd="0" destOrd="0" presId="urn:microsoft.com/office/officeart/2005/8/layout/radial5"/>
    <dgm:cxn modelId="{27F421E6-DF77-4CE5-A821-DFA15C3997D5}" type="presParOf" srcId="{4FB90FDB-3A2A-40B5-9B97-8097CE7EAC76}" destId="{B0D86556-8F38-46C2-93F7-25F1CFB86405}" srcOrd="20" destOrd="0" presId="urn:microsoft.com/office/officeart/2005/8/layout/radial5"/>
    <dgm:cxn modelId="{19267697-BDAE-4C0D-BF35-A150EEA91E99}" type="presParOf" srcId="{4FB90FDB-3A2A-40B5-9B97-8097CE7EAC76}" destId="{DBCAFEE9-5996-405E-A218-3618BB3DDB72}" srcOrd="21" destOrd="0" presId="urn:microsoft.com/office/officeart/2005/8/layout/radial5"/>
    <dgm:cxn modelId="{6200E24A-14B5-4FF1-B89B-CA3264186EF2}" type="presParOf" srcId="{DBCAFEE9-5996-405E-A218-3618BB3DDB72}" destId="{4E1E872A-37DD-4302-9D98-B1FD337E44F1}" srcOrd="0" destOrd="0" presId="urn:microsoft.com/office/officeart/2005/8/layout/radial5"/>
    <dgm:cxn modelId="{09B0EE11-E36D-4A00-955E-655D7BE1B7E8}" type="presParOf" srcId="{4FB90FDB-3A2A-40B5-9B97-8097CE7EAC76}" destId="{AEFED531-E414-482E-B672-CC3AAA2D8136}" srcOrd="22" destOrd="0" presId="urn:microsoft.com/office/officeart/2005/8/layout/radial5"/>
    <dgm:cxn modelId="{6FCBA003-3908-43AB-A76E-F897A67B5462}" type="presParOf" srcId="{4FB90FDB-3A2A-40B5-9B97-8097CE7EAC76}" destId="{401CA7C4-5440-4194-A670-36CA636351CE}" srcOrd="23" destOrd="0" presId="urn:microsoft.com/office/officeart/2005/8/layout/radial5"/>
    <dgm:cxn modelId="{CCDBDF4D-88FE-4AC8-BE55-886028AD14CC}" type="presParOf" srcId="{401CA7C4-5440-4194-A670-36CA636351CE}" destId="{84262873-3310-485B-927C-DD17EBDD6633}" srcOrd="0" destOrd="0" presId="urn:microsoft.com/office/officeart/2005/8/layout/radial5"/>
    <dgm:cxn modelId="{CF7CBCE3-BC45-4115-8E00-C995DA6DFC47}" type="presParOf" srcId="{4FB90FDB-3A2A-40B5-9B97-8097CE7EAC76}" destId="{58FDF445-5796-4558-B4F6-5240BF121F75}" srcOrd="24" destOrd="0" presId="urn:microsoft.com/office/officeart/2005/8/layout/radial5"/>
    <dgm:cxn modelId="{29382A2B-FE59-40A9-8ADA-35AC6F6E97F7}" type="presParOf" srcId="{4FB90FDB-3A2A-40B5-9B97-8097CE7EAC76}" destId="{604CE05A-9AC2-403C-8ACD-D0B7D5F26A94}" srcOrd="25" destOrd="0" presId="urn:microsoft.com/office/officeart/2005/8/layout/radial5"/>
    <dgm:cxn modelId="{7ED6CB36-7760-4542-8CB0-5D57E1320EFE}" type="presParOf" srcId="{604CE05A-9AC2-403C-8ACD-D0B7D5F26A94}" destId="{76AC5321-09CE-4B86-9454-79FED7B61DAB}" srcOrd="0" destOrd="0" presId="urn:microsoft.com/office/officeart/2005/8/layout/radial5"/>
    <dgm:cxn modelId="{F53E37EA-7FB8-48A0-9916-39B9EDD0ED5F}" type="presParOf" srcId="{4FB90FDB-3A2A-40B5-9B97-8097CE7EAC76}" destId="{3E4C27AF-178F-48AD-A777-EE181B33FE45}" srcOrd="26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C68C70-7CFB-43F2-A15D-B35EA6F58E87}">
      <dsp:nvSpPr>
        <dsp:cNvPr id="0" name=""/>
        <dsp:cNvSpPr/>
      </dsp:nvSpPr>
      <dsp:spPr>
        <a:xfrm>
          <a:off x="351775" y="2333906"/>
          <a:ext cx="2056970" cy="84947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shade val="80000"/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shade val="80000"/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685" tIns="19685" rIns="19685" bIns="19685" numCol="1" spcCol="1270" anchor="ctr" anchorCtr="0">
          <a:noAutofit/>
        </a:bodyPr>
        <a:lstStyle/>
        <a:p>
          <a:pPr lvl="0" algn="ctr" defTabSz="1377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3100" kern="1200" dirty="0" smtClean="0">
              <a:solidFill>
                <a:schemeClr val="tx1"/>
              </a:solidFill>
              <a:cs typeface="B Titr" panose="00000700000000000000" pitchFamily="2" charset="-78"/>
            </a:rPr>
            <a:t>تعریف گفتمان</a:t>
          </a:r>
          <a:endParaRPr lang="fa-IR" sz="3100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376655" y="2358786"/>
        <a:ext cx="2007210" cy="799719"/>
      </dsp:txXfrm>
    </dsp:sp>
    <dsp:sp modelId="{13903454-CE77-4743-BD8D-4FA7E7EEBF70}">
      <dsp:nvSpPr>
        <dsp:cNvPr id="0" name=""/>
        <dsp:cNvSpPr/>
      </dsp:nvSpPr>
      <dsp:spPr>
        <a:xfrm rot="16801025">
          <a:off x="1404127" y="1552399"/>
          <a:ext cx="2432318" cy="17253"/>
        </a:xfrm>
        <a:custGeom>
          <a:avLst/>
          <a:gdLst/>
          <a:ahLst/>
          <a:cxnLst/>
          <a:rect l="0" t="0" r="0" b="0"/>
          <a:pathLst>
            <a:path>
              <a:moveTo>
                <a:pt x="0" y="8626"/>
              </a:moveTo>
              <a:lnTo>
                <a:pt x="2432318" y="8626"/>
              </a:lnTo>
            </a:path>
          </a:pathLst>
        </a:custGeom>
        <a:noFill/>
        <a:ln w="9525" cap="flat" cmpd="sng" algn="ctr">
          <a:solidFill>
            <a:schemeClr val="accent5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800" kern="1200"/>
        </a:p>
      </dsp:txBody>
      <dsp:txXfrm>
        <a:off x="2559479" y="1500218"/>
        <a:ext cx="121615" cy="121615"/>
      </dsp:txXfrm>
    </dsp:sp>
    <dsp:sp modelId="{27DC9223-D036-4F7F-8492-4774F6705DD1}">
      <dsp:nvSpPr>
        <dsp:cNvPr id="0" name=""/>
        <dsp:cNvSpPr/>
      </dsp:nvSpPr>
      <dsp:spPr>
        <a:xfrm>
          <a:off x="2831827" y="3863"/>
          <a:ext cx="6840004" cy="71908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tint val="99000"/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tint val="99000"/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فعالیتی عقلی بریک اساس منطقی سازمان یافته</a:t>
          </a:r>
          <a:endParaRPr lang="fa-IR" sz="2000" b="1" kern="1200" dirty="0">
            <a:cs typeface="B Nazanin" panose="00000400000000000000" pitchFamily="2" charset="-78"/>
          </a:endParaRPr>
        </a:p>
      </dsp:txBody>
      <dsp:txXfrm>
        <a:off x="2852888" y="24924"/>
        <a:ext cx="6797882" cy="676963"/>
      </dsp:txXfrm>
    </dsp:sp>
    <dsp:sp modelId="{80CD5C03-C3A2-4430-98D8-3F173A667A7B}">
      <dsp:nvSpPr>
        <dsp:cNvPr id="0" name=""/>
        <dsp:cNvSpPr/>
      </dsp:nvSpPr>
      <dsp:spPr>
        <a:xfrm rot="17090378">
          <a:off x="1794325" y="1951605"/>
          <a:ext cx="1651924" cy="17253"/>
        </a:xfrm>
        <a:custGeom>
          <a:avLst/>
          <a:gdLst/>
          <a:ahLst/>
          <a:cxnLst/>
          <a:rect l="0" t="0" r="0" b="0"/>
          <a:pathLst>
            <a:path>
              <a:moveTo>
                <a:pt x="0" y="8626"/>
              </a:moveTo>
              <a:lnTo>
                <a:pt x="1651924" y="8626"/>
              </a:lnTo>
            </a:path>
          </a:pathLst>
        </a:custGeom>
        <a:noFill/>
        <a:ln w="9525" cap="flat" cmpd="sng" algn="ctr">
          <a:solidFill>
            <a:schemeClr val="accent5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500" kern="1200"/>
        </a:p>
      </dsp:txBody>
      <dsp:txXfrm>
        <a:off x="2578989" y="1918934"/>
        <a:ext cx="82596" cy="82596"/>
      </dsp:txXfrm>
    </dsp:sp>
    <dsp:sp modelId="{7C6A0231-EA60-41A1-8855-43CF574BF325}">
      <dsp:nvSpPr>
        <dsp:cNvPr id="0" name=""/>
        <dsp:cNvSpPr/>
      </dsp:nvSpPr>
      <dsp:spPr>
        <a:xfrm>
          <a:off x="2831827" y="802276"/>
          <a:ext cx="6840004" cy="71908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tint val="99000"/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tint val="99000"/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فرآیندی متشکل از مجموعه ای ازفعالیت های عقل جزئی</a:t>
          </a:r>
          <a:endParaRPr lang="fa-IR" sz="2000" b="1" kern="1200" dirty="0">
            <a:cs typeface="B Nazanin" panose="00000400000000000000" pitchFamily="2" charset="-78"/>
          </a:endParaRPr>
        </a:p>
      </dsp:txBody>
      <dsp:txXfrm>
        <a:off x="2852888" y="823337"/>
        <a:ext cx="6797882" cy="676963"/>
      </dsp:txXfrm>
    </dsp:sp>
    <dsp:sp modelId="{BCD883A4-B6BF-4CD8-8F64-E0F8D6DD3448}">
      <dsp:nvSpPr>
        <dsp:cNvPr id="0" name=""/>
        <dsp:cNvSpPr/>
      </dsp:nvSpPr>
      <dsp:spPr>
        <a:xfrm rot="17875155">
          <a:off x="2168495" y="2350812"/>
          <a:ext cx="903582" cy="17253"/>
        </a:xfrm>
        <a:custGeom>
          <a:avLst/>
          <a:gdLst/>
          <a:ahLst/>
          <a:cxnLst/>
          <a:rect l="0" t="0" r="0" b="0"/>
          <a:pathLst>
            <a:path>
              <a:moveTo>
                <a:pt x="0" y="8626"/>
              </a:moveTo>
              <a:lnTo>
                <a:pt x="903582" y="8626"/>
              </a:lnTo>
            </a:path>
          </a:pathLst>
        </a:custGeom>
        <a:noFill/>
        <a:ln w="9525" cap="flat" cmpd="sng" algn="ctr">
          <a:solidFill>
            <a:schemeClr val="accent5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500" kern="1200"/>
        </a:p>
      </dsp:txBody>
      <dsp:txXfrm>
        <a:off x="2597697" y="2336849"/>
        <a:ext cx="45179" cy="45179"/>
      </dsp:txXfrm>
    </dsp:sp>
    <dsp:sp modelId="{CA96F561-87AF-4903-A297-C265481599FA}">
      <dsp:nvSpPr>
        <dsp:cNvPr id="0" name=""/>
        <dsp:cNvSpPr/>
      </dsp:nvSpPr>
      <dsp:spPr>
        <a:xfrm>
          <a:off x="2831827" y="1600689"/>
          <a:ext cx="6840004" cy="71908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tint val="99000"/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tint val="99000"/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مجموعه ای از«گفتارها» که حول یک محور مشخص دورمی زند</a:t>
          </a:r>
          <a:endParaRPr lang="fa-IR" sz="2000" b="1" kern="1200" dirty="0">
            <a:cs typeface="B Nazanin" panose="00000400000000000000" pitchFamily="2" charset="-78"/>
          </a:endParaRPr>
        </a:p>
      </dsp:txBody>
      <dsp:txXfrm>
        <a:off x="2852888" y="1621750"/>
        <a:ext cx="6797882" cy="676963"/>
      </dsp:txXfrm>
    </dsp:sp>
    <dsp:sp modelId="{DAFFFCEF-810D-4BCF-A4FB-0DEA0D759DAA}">
      <dsp:nvSpPr>
        <dsp:cNvPr id="0" name=""/>
        <dsp:cNvSpPr/>
      </dsp:nvSpPr>
      <dsp:spPr>
        <a:xfrm>
          <a:off x="2408746" y="2750019"/>
          <a:ext cx="423081" cy="17253"/>
        </a:xfrm>
        <a:custGeom>
          <a:avLst/>
          <a:gdLst/>
          <a:ahLst/>
          <a:cxnLst/>
          <a:rect l="0" t="0" r="0" b="0"/>
          <a:pathLst>
            <a:path>
              <a:moveTo>
                <a:pt x="0" y="8626"/>
              </a:moveTo>
              <a:lnTo>
                <a:pt x="423081" y="8626"/>
              </a:lnTo>
            </a:path>
          </a:pathLst>
        </a:custGeom>
        <a:noFill/>
        <a:ln w="9525" cap="flat" cmpd="sng" algn="ctr">
          <a:solidFill>
            <a:schemeClr val="accent5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500" kern="1200"/>
        </a:p>
      </dsp:txBody>
      <dsp:txXfrm>
        <a:off x="2609710" y="2748068"/>
        <a:ext cx="21154" cy="21154"/>
      </dsp:txXfrm>
    </dsp:sp>
    <dsp:sp modelId="{5E7FC4DB-5567-4197-9402-D778659BA21A}">
      <dsp:nvSpPr>
        <dsp:cNvPr id="0" name=""/>
        <dsp:cNvSpPr/>
      </dsp:nvSpPr>
      <dsp:spPr>
        <a:xfrm>
          <a:off x="2831827" y="2399103"/>
          <a:ext cx="6840004" cy="71908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tint val="99000"/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tint val="99000"/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گفتمان به معنای نظام سخن است</a:t>
          </a:r>
          <a:endParaRPr lang="fa-IR" sz="2000" b="1" kern="1200" dirty="0">
            <a:cs typeface="B Nazanin" panose="00000400000000000000" pitchFamily="2" charset="-78"/>
          </a:endParaRPr>
        </a:p>
      </dsp:txBody>
      <dsp:txXfrm>
        <a:off x="2852888" y="2420164"/>
        <a:ext cx="6797882" cy="676963"/>
      </dsp:txXfrm>
    </dsp:sp>
    <dsp:sp modelId="{6905CE15-8F8B-4A78-99F1-C493C8CBA883}">
      <dsp:nvSpPr>
        <dsp:cNvPr id="0" name=""/>
        <dsp:cNvSpPr/>
      </dsp:nvSpPr>
      <dsp:spPr>
        <a:xfrm rot="3724845">
          <a:off x="2168495" y="3149225"/>
          <a:ext cx="903582" cy="17253"/>
        </a:xfrm>
        <a:custGeom>
          <a:avLst/>
          <a:gdLst/>
          <a:ahLst/>
          <a:cxnLst/>
          <a:rect l="0" t="0" r="0" b="0"/>
          <a:pathLst>
            <a:path>
              <a:moveTo>
                <a:pt x="0" y="8626"/>
              </a:moveTo>
              <a:lnTo>
                <a:pt x="903582" y="8626"/>
              </a:lnTo>
            </a:path>
          </a:pathLst>
        </a:custGeom>
        <a:noFill/>
        <a:ln w="9525" cap="flat" cmpd="sng" algn="ctr">
          <a:solidFill>
            <a:schemeClr val="accent5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500" kern="1200"/>
        </a:p>
      </dsp:txBody>
      <dsp:txXfrm>
        <a:off x="2597697" y="3135263"/>
        <a:ext cx="45179" cy="45179"/>
      </dsp:txXfrm>
    </dsp:sp>
    <dsp:sp modelId="{6134C500-AC7C-4BCA-B735-2C30EE9DB21D}">
      <dsp:nvSpPr>
        <dsp:cNvPr id="0" name=""/>
        <dsp:cNvSpPr/>
      </dsp:nvSpPr>
      <dsp:spPr>
        <a:xfrm>
          <a:off x="2831827" y="3197516"/>
          <a:ext cx="6840004" cy="71908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tint val="99000"/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tint val="99000"/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صورت بندی دانایی ونظمی که براساس آن می اندیشیم</a:t>
          </a:r>
          <a:endParaRPr lang="fa-IR" sz="2000" b="1" kern="1200" dirty="0">
            <a:cs typeface="B Nazanin" panose="00000400000000000000" pitchFamily="2" charset="-78"/>
          </a:endParaRPr>
        </a:p>
      </dsp:txBody>
      <dsp:txXfrm>
        <a:off x="2852888" y="3218577"/>
        <a:ext cx="6797882" cy="676963"/>
      </dsp:txXfrm>
    </dsp:sp>
    <dsp:sp modelId="{071AAD6D-6BE4-4B0B-8CAB-8D6D80CF9912}">
      <dsp:nvSpPr>
        <dsp:cNvPr id="0" name=""/>
        <dsp:cNvSpPr/>
      </dsp:nvSpPr>
      <dsp:spPr>
        <a:xfrm rot="4509622">
          <a:off x="1794325" y="3548432"/>
          <a:ext cx="1651924" cy="17253"/>
        </a:xfrm>
        <a:custGeom>
          <a:avLst/>
          <a:gdLst/>
          <a:ahLst/>
          <a:cxnLst/>
          <a:rect l="0" t="0" r="0" b="0"/>
          <a:pathLst>
            <a:path>
              <a:moveTo>
                <a:pt x="0" y="8626"/>
              </a:moveTo>
              <a:lnTo>
                <a:pt x="1651924" y="8626"/>
              </a:lnTo>
            </a:path>
          </a:pathLst>
        </a:custGeom>
        <a:noFill/>
        <a:ln w="9525" cap="flat" cmpd="sng" algn="ctr">
          <a:solidFill>
            <a:schemeClr val="accent5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500" kern="1200"/>
        </a:p>
      </dsp:txBody>
      <dsp:txXfrm>
        <a:off x="2578989" y="3515761"/>
        <a:ext cx="82596" cy="82596"/>
      </dsp:txXfrm>
    </dsp:sp>
    <dsp:sp modelId="{D93E25A1-D818-470F-81C5-473B8CD374BC}">
      <dsp:nvSpPr>
        <dsp:cNvPr id="0" name=""/>
        <dsp:cNvSpPr/>
      </dsp:nvSpPr>
      <dsp:spPr>
        <a:xfrm>
          <a:off x="2831827" y="3995929"/>
          <a:ext cx="6840004" cy="71908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tint val="99000"/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tint val="99000"/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پیکربندی سخن خاص درفرهنگ ودورانی خاص</a:t>
          </a:r>
          <a:endParaRPr lang="fa-IR" sz="2000" b="1" kern="1200" dirty="0">
            <a:cs typeface="B Nazanin" panose="00000400000000000000" pitchFamily="2" charset="-78"/>
          </a:endParaRPr>
        </a:p>
      </dsp:txBody>
      <dsp:txXfrm>
        <a:off x="2852888" y="4016990"/>
        <a:ext cx="6797882" cy="676963"/>
      </dsp:txXfrm>
    </dsp:sp>
    <dsp:sp modelId="{062A3E6E-EEB1-422F-9CAA-A198AD2A0D0C}">
      <dsp:nvSpPr>
        <dsp:cNvPr id="0" name=""/>
        <dsp:cNvSpPr/>
      </dsp:nvSpPr>
      <dsp:spPr>
        <a:xfrm rot="4798975">
          <a:off x="1404127" y="3947639"/>
          <a:ext cx="2432318" cy="17253"/>
        </a:xfrm>
        <a:custGeom>
          <a:avLst/>
          <a:gdLst/>
          <a:ahLst/>
          <a:cxnLst/>
          <a:rect l="0" t="0" r="0" b="0"/>
          <a:pathLst>
            <a:path>
              <a:moveTo>
                <a:pt x="0" y="8626"/>
              </a:moveTo>
              <a:lnTo>
                <a:pt x="2432318" y="8626"/>
              </a:lnTo>
            </a:path>
          </a:pathLst>
        </a:custGeom>
        <a:noFill/>
        <a:ln w="9525" cap="flat" cmpd="sng" algn="ctr">
          <a:solidFill>
            <a:schemeClr val="accent5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800" kern="1200"/>
        </a:p>
      </dsp:txBody>
      <dsp:txXfrm>
        <a:off x="2559479" y="3895458"/>
        <a:ext cx="121615" cy="121615"/>
      </dsp:txXfrm>
    </dsp:sp>
    <dsp:sp modelId="{1551CBF0-500A-4185-B946-49185EFDFA82}">
      <dsp:nvSpPr>
        <dsp:cNvPr id="0" name=""/>
        <dsp:cNvSpPr/>
      </dsp:nvSpPr>
      <dsp:spPr>
        <a:xfrm>
          <a:off x="2831827" y="4794343"/>
          <a:ext cx="6840004" cy="71908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tint val="99000"/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tint val="99000"/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شیوه ی بیان ونظام ارائه ی بحث</a:t>
          </a:r>
          <a:endParaRPr lang="fa-IR" sz="2000" b="1" kern="1200" dirty="0">
            <a:cs typeface="B Nazanin" panose="00000400000000000000" pitchFamily="2" charset="-78"/>
          </a:endParaRPr>
        </a:p>
      </dsp:txBody>
      <dsp:txXfrm>
        <a:off x="2852888" y="4815404"/>
        <a:ext cx="6797882" cy="67696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C68C70-7CFB-43F2-A15D-B35EA6F58E87}">
      <dsp:nvSpPr>
        <dsp:cNvPr id="0" name=""/>
        <dsp:cNvSpPr/>
      </dsp:nvSpPr>
      <dsp:spPr>
        <a:xfrm>
          <a:off x="1215874" y="1968608"/>
          <a:ext cx="2992626" cy="158007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19558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4400" kern="1200" dirty="0" smtClean="0">
              <a:cs typeface="B Titr" panose="00000700000000000000" pitchFamily="2" charset="-78"/>
            </a:rPr>
            <a:t>نتایج گفتمان</a:t>
          </a:r>
          <a:endParaRPr lang="fa-IR" sz="4400" kern="1200" dirty="0">
            <a:cs typeface="B Titr" panose="00000700000000000000" pitchFamily="2" charset="-78"/>
          </a:endParaRPr>
        </a:p>
      </dsp:txBody>
      <dsp:txXfrm>
        <a:off x="1262153" y="2014887"/>
        <a:ext cx="2900068" cy="1487516"/>
      </dsp:txXfrm>
    </dsp:sp>
    <dsp:sp modelId="{1A07A684-A1CE-4CD7-B9ED-5DDADD5F1627}">
      <dsp:nvSpPr>
        <dsp:cNvPr id="0" name=""/>
        <dsp:cNvSpPr/>
      </dsp:nvSpPr>
      <dsp:spPr>
        <a:xfrm rot="17350740">
          <a:off x="3404255" y="1611354"/>
          <a:ext cx="2395446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2395446" y="16046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800" kern="1200"/>
        </a:p>
      </dsp:txBody>
      <dsp:txXfrm>
        <a:off x="4542092" y="1567514"/>
        <a:ext cx="119772" cy="119772"/>
      </dsp:txXfrm>
    </dsp:sp>
    <dsp:sp modelId="{A4D040B5-6C83-415F-8362-617EEE2682DB}">
      <dsp:nvSpPr>
        <dsp:cNvPr id="0" name=""/>
        <dsp:cNvSpPr/>
      </dsp:nvSpPr>
      <dsp:spPr>
        <a:xfrm>
          <a:off x="4995455" y="4308"/>
          <a:ext cx="3812278" cy="9836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الهام بخشی و چشم اندازپردازی</a:t>
          </a:r>
        </a:p>
      </dsp:txBody>
      <dsp:txXfrm>
        <a:off x="5024266" y="33119"/>
        <a:ext cx="3754656" cy="926069"/>
      </dsp:txXfrm>
    </dsp:sp>
    <dsp:sp modelId="{D43665F5-EC67-4B0B-9DC6-3CF010CF32A8}">
      <dsp:nvSpPr>
        <dsp:cNvPr id="0" name=""/>
        <dsp:cNvSpPr/>
      </dsp:nvSpPr>
      <dsp:spPr>
        <a:xfrm rot="18289469">
          <a:off x="3912954" y="2176976"/>
          <a:ext cx="1378046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1378046" y="16046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500" kern="1200"/>
        </a:p>
      </dsp:txBody>
      <dsp:txXfrm>
        <a:off x="4567527" y="2158572"/>
        <a:ext cx="68902" cy="68902"/>
      </dsp:txXfrm>
    </dsp:sp>
    <dsp:sp modelId="{7B0D6B37-ED19-4106-97CF-975F71EAEC1C}">
      <dsp:nvSpPr>
        <dsp:cNvPr id="0" name=""/>
        <dsp:cNvSpPr/>
      </dsp:nvSpPr>
      <dsp:spPr>
        <a:xfrm>
          <a:off x="4995455" y="1135554"/>
          <a:ext cx="3812278" cy="9836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پاسخگویی به سوالات و طرح سوالات جدید</a:t>
          </a:r>
        </a:p>
      </dsp:txBody>
      <dsp:txXfrm>
        <a:off x="5024266" y="1164365"/>
        <a:ext cx="3754656" cy="926069"/>
      </dsp:txXfrm>
    </dsp:sp>
    <dsp:sp modelId="{14B14F84-FBBF-43EF-8D9F-17ED8CD9B1D5}">
      <dsp:nvSpPr>
        <dsp:cNvPr id="0" name=""/>
        <dsp:cNvSpPr/>
      </dsp:nvSpPr>
      <dsp:spPr>
        <a:xfrm>
          <a:off x="4208501" y="2742599"/>
          <a:ext cx="786953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786953" y="16046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500" kern="1200"/>
        </a:p>
      </dsp:txBody>
      <dsp:txXfrm>
        <a:off x="4582304" y="2738972"/>
        <a:ext cx="39347" cy="39347"/>
      </dsp:txXfrm>
    </dsp:sp>
    <dsp:sp modelId="{3B307FF5-5E48-4494-B6F5-1C62F43B707D}">
      <dsp:nvSpPr>
        <dsp:cNvPr id="0" name=""/>
        <dsp:cNvSpPr/>
      </dsp:nvSpPr>
      <dsp:spPr>
        <a:xfrm>
          <a:off x="4995455" y="2266800"/>
          <a:ext cx="3812278" cy="9836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بسیج نیروهای اجتماعی</a:t>
          </a:r>
        </a:p>
      </dsp:txBody>
      <dsp:txXfrm>
        <a:off x="5024266" y="2295611"/>
        <a:ext cx="3754656" cy="926069"/>
      </dsp:txXfrm>
    </dsp:sp>
    <dsp:sp modelId="{5B8E7071-50C9-4205-9AB2-1C9E91EEC368}">
      <dsp:nvSpPr>
        <dsp:cNvPr id="0" name=""/>
        <dsp:cNvSpPr/>
      </dsp:nvSpPr>
      <dsp:spPr>
        <a:xfrm rot="3310531">
          <a:off x="3912954" y="3308222"/>
          <a:ext cx="1378046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1378046" y="16046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500" kern="1200"/>
        </a:p>
      </dsp:txBody>
      <dsp:txXfrm>
        <a:off x="4567527" y="3289817"/>
        <a:ext cx="68902" cy="68902"/>
      </dsp:txXfrm>
    </dsp:sp>
    <dsp:sp modelId="{2F407AF8-B113-45E3-B04E-7F5DA8AB3DD0}">
      <dsp:nvSpPr>
        <dsp:cNvPr id="0" name=""/>
        <dsp:cNvSpPr/>
      </dsp:nvSpPr>
      <dsp:spPr>
        <a:xfrm>
          <a:off x="4995455" y="3398045"/>
          <a:ext cx="3812278" cy="9836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وحدت بخشی</a:t>
          </a:r>
        </a:p>
      </dsp:txBody>
      <dsp:txXfrm>
        <a:off x="5024266" y="3426856"/>
        <a:ext cx="3754656" cy="926069"/>
      </dsp:txXfrm>
    </dsp:sp>
    <dsp:sp modelId="{1288E648-9859-430A-A763-6369FB028AE5}">
      <dsp:nvSpPr>
        <dsp:cNvPr id="0" name=""/>
        <dsp:cNvSpPr/>
      </dsp:nvSpPr>
      <dsp:spPr>
        <a:xfrm rot="4249260">
          <a:off x="3404255" y="3873845"/>
          <a:ext cx="2395446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2395446" y="16046"/>
              </a:lnTo>
            </a:path>
          </a:pathLst>
        </a:custGeom>
        <a:noFill/>
        <a:ln w="9525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800" kern="1200"/>
        </a:p>
      </dsp:txBody>
      <dsp:txXfrm>
        <a:off x="4542092" y="3830005"/>
        <a:ext cx="119772" cy="119772"/>
      </dsp:txXfrm>
    </dsp:sp>
    <dsp:sp modelId="{3924F1B4-E21E-4B93-A440-C34C01A7A715}">
      <dsp:nvSpPr>
        <dsp:cNvPr id="0" name=""/>
        <dsp:cNvSpPr/>
      </dsp:nvSpPr>
      <dsp:spPr>
        <a:xfrm>
          <a:off x="4995455" y="4529291"/>
          <a:ext cx="3812278" cy="9836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balanced" dir="tr"/>
        </a:scene3d>
        <a:sp3d prstMaterial="matte">
          <a:bevelT w="19050" h="38100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cs typeface="B Nazanin" panose="00000400000000000000" pitchFamily="2" charset="-78"/>
            </a:rPr>
            <a:t>التزام مسوولین</a:t>
          </a:r>
        </a:p>
      </dsp:txBody>
      <dsp:txXfrm>
        <a:off x="5024266" y="4558102"/>
        <a:ext cx="3754656" cy="92606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3B1FEC-B1DD-489E-90DC-672332835E14}">
      <dsp:nvSpPr>
        <dsp:cNvPr id="0" name=""/>
        <dsp:cNvSpPr/>
      </dsp:nvSpPr>
      <dsp:spPr>
        <a:xfrm>
          <a:off x="2470673" y="1782524"/>
          <a:ext cx="1971421" cy="1979703"/>
        </a:xfrm>
        <a:prstGeom prst="ellipse">
          <a:avLst/>
        </a:prstGeom>
        <a:solidFill>
          <a:srgbClr val="DEDE10"/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b="1" kern="1200" dirty="0" smtClean="0">
              <a:solidFill>
                <a:schemeClr val="tx1"/>
              </a:solidFill>
              <a:cs typeface="B Titr" pitchFamily="2" charset="-78"/>
            </a:rPr>
            <a:t>پیشرفت اسلامی</a:t>
          </a:r>
        </a:p>
      </dsp:txBody>
      <dsp:txXfrm>
        <a:off x="2759381" y="2072445"/>
        <a:ext cx="1394005" cy="1399861"/>
      </dsp:txXfrm>
    </dsp:sp>
    <dsp:sp modelId="{6553BC69-4511-4352-AD00-F9CF48A2428B}">
      <dsp:nvSpPr>
        <dsp:cNvPr id="0" name=""/>
        <dsp:cNvSpPr/>
      </dsp:nvSpPr>
      <dsp:spPr>
        <a:xfrm rot="16200000">
          <a:off x="3157422" y="1300781"/>
          <a:ext cx="597922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>
        <a:off x="3195969" y="1390723"/>
        <a:ext cx="520829" cy="154187"/>
      </dsp:txXfrm>
    </dsp:sp>
    <dsp:sp modelId="{65A75ACB-FA44-4463-AF89-4988F5F248F1}">
      <dsp:nvSpPr>
        <dsp:cNvPr id="0" name=""/>
        <dsp:cNvSpPr/>
      </dsp:nvSpPr>
      <dsp:spPr>
        <a:xfrm>
          <a:off x="2813265" y="-128727"/>
          <a:ext cx="1286237" cy="118289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عدالت اجتماع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3001630" y="44503"/>
        <a:ext cx="909507" cy="836431"/>
      </dsp:txXfrm>
    </dsp:sp>
    <dsp:sp modelId="{2AFD28BA-BE3E-4B2A-AEB9-DCBB172CE4C1}">
      <dsp:nvSpPr>
        <dsp:cNvPr id="0" name=""/>
        <dsp:cNvSpPr/>
      </dsp:nvSpPr>
      <dsp:spPr>
        <a:xfrm rot="17816644">
          <a:off x="3749108" y="1409892"/>
          <a:ext cx="669022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>
        <a:off x="3770188" y="1495649"/>
        <a:ext cx="591929" cy="154187"/>
      </dsp:txXfrm>
    </dsp:sp>
    <dsp:sp modelId="{3E61E98B-0DC5-49A3-9E02-CB8CEAA505FB}">
      <dsp:nvSpPr>
        <dsp:cNvPr id="0" name=""/>
        <dsp:cNvSpPr/>
      </dsp:nvSpPr>
      <dsp:spPr>
        <a:xfrm>
          <a:off x="3980153" y="60905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توسعه زیربنای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4143115" y="232662"/>
        <a:ext cx="786851" cy="829317"/>
      </dsp:txXfrm>
    </dsp:sp>
    <dsp:sp modelId="{F412D8F8-A889-43FC-9A4A-0E26CF25C4C8}">
      <dsp:nvSpPr>
        <dsp:cNvPr id="0" name=""/>
        <dsp:cNvSpPr/>
      </dsp:nvSpPr>
      <dsp:spPr>
        <a:xfrm rot="19523077">
          <a:off x="4260139" y="1874609"/>
          <a:ext cx="621473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>
        <a:off x="4266962" y="1947901"/>
        <a:ext cx="544380" cy="154187"/>
      </dsp:txXfrm>
    </dsp:sp>
    <dsp:sp modelId="{462867FD-501D-401C-BF47-38E51CDE1E6F}">
      <dsp:nvSpPr>
        <dsp:cNvPr id="0" name=""/>
        <dsp:cNvSpPr/>
      </dsp:nvSpPr>
      <dsp:spPr>
        <a:xfrm>
          <a:off x="4800807" y="873925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جامعه اسلام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4963769" y="1045682"/>
        <a:ext cx="786851" cy="829317"/>
      </dsp:txXfrm>
    </dsp:sp>
    <dsp:sp modelId="{52A57193-5F64-40FA-B53B-2AD775C8191C}">
      <dsp:nvSpPr>
        <dsp:cNvPr id="0" name=""/>
        <dsp:cNvSpPr/>
      </dsp:nvSpPr>
      <dsp:spPr>
        <a:xfrm rot="21184615">
          <a:off x="4489435" y="2480221"/>
          <a:ext cx="629721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>
        <a:off x="4489716" y="2536262"/>
        <a:ext cx="552628" cy="154187"/>
      </dsp:txXfrm>
    </dsp:sp>
    <dsp:sp modelId="{A5201DD8-4EAD-4A6A-A13B-1F739C2AFF67}">
      <dsp:nvSpPr>
        <dsp:cNvPr id="0" name=""/>
        <dsp:cNvSpPr/>
      </dsp:nvSpPr>
      <dsp:spPr>
        <a:xfrm>
          <a:off x="5192813" y="1907562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پیشرفت علم و فناور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5355775" y="2079319"/>
        <a:ext cx="786851" cy="829317"/>
      </dsp:txXfrm>
    </dsp:sp>
    <dsp:sp modelId="{3BDE4412-0002-41F7-9366-F2BFA04D7863}">
      <dsp:nvSpPr>
        <dsp:cNvPr id="0" name=""/>
        <dsp:cNvSpPr/>
      </dsp:nvSpPr>
      <dsp:spPr>
        <a:xfrm rot="1246154">
          <a:off x="4411373" y="3124921"/>
          <a:ext cx="626784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>
        <a:off x="4413878" y="3162647"/>
        <a:ext cx="549691" cy="154187"/>
      </dsp:txXfrm>
    </dsp:sp>
    <dsp:sp modelId="{29FA7BA4-FAC2-4DE5-AEA7-D384B0EEE984}">
      <dsp:nvSpPr>
        <dsp:cNvPr id="0" name=""/>
        <dsp:cNvSpPr/>
      </dsp:nvSpPr>
      <dsp:spPr>
        <a:xfrm>
          <a:off x="5059563" y="3004976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اقتصاد مقاومت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5222525" y="3176733"/>
        <a:ext cx="786851" cy="829317"/>
      </dsp:txXfrm>
    </dsp:sp>
    <dsp:sp modelId="{12384F8F-82B4-41D2-A096-DAF0A1111F19}">
      <dsp:nvSpPr>
        <dsp:cNvPr id="0" name=""/>
        <dsp:cNvSpPr/>
      </dsp:nvSpPr>
      <dsp:spPr>
        <a:xfrm rot="2907692">
          <a:off x="4045020" y="3655345"/>
          <a:ext cx="614873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>
        <a:off x="4058005" y="3677888"/>
        <a:ext cx="537780" cy="154187"/>
      </dsp:txXfrm>
    </dsp:sp>
    <dsp:sp modelId="{22F697EA-B8FF-4455-8087-3B94E73820F6}">
      <dsp:nvSpPr>
        <dsp:cNvPr id="0" name=""/>
        <dsp:cNvSpPr/>
      </dsp:nvSpPr>
      <dsp:spPr>
        <a:xfrm>
          <a:off x="4431582" y="3914764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پیشرفت در  سبک زندگ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4594544" y="4086521"/>
        <a:ext cx="786851" cy="829317"/>
      </dsp:txXfrm>
    </dsp:sp>
    <dsp:sp modelId="{1656A481-CAF5-4BE4-8D78-97D9DF56CE74}">
      <dsp:nvSpPr>
        <dsp:cNvPr id="0" name=""/>
        <dsp:cNvSpPr/>
      </dsp:nvSpPr>
      <dsp:spPr>
        <a:xfrm rot="4569231">
          <a:off x="3476695" y="3951088"/>
          <a:ext cx="603769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>
        <a:off x="3506017" y="3965057"/>
        <a:ext cx="526676" cy="154187"/>
      </dsp:txXfrm>
    </dsp:sp>
    <dsp:sp modelId="{AB2783DB-1F3D-4AE3-9167-D77D02F0FD40}">
      <dsp:nvSpPr>
        <dsp:cNvPr id="0" name=""/>
        <dsp:cNvSpPr/>
      </dsp:nvSpPr>
      <dsp:spPr>
        <a:xfrm>
          <a:off x="3452733" y="4428504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هویت اسلامی انقلاب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3615695" y="4600261"/>
        <a:ext cx="786851" cy="829317"/>
      </dsp:txXfrm>
    </dsp:sp>
    <dsp:sp modelId="{D2E26F1E-4307-44F8-940E-E15AEDD44E3B}">
      <dsp:nvSpPr>
        <dsp:cNvPr id="0" name=""/>
        <dsp:cNvSpPr/>
      </dsp:nvSpPr>
      <dsp:spPr>
        <a:xfrm rot="6230769">
          <a:off x="2832303" y="3951088"/>
          <a:ext cx="603769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 rot="10800000">
        <a:off x="2880074" y="3965057"/>
        <a:ext cx="526676" cy="154187"/>
      </dsp:txXfrm>
    </dsp:sp>
    <dsp:sp modelId="{85B449EA-5B1A-42FF-B357-50CFBC1D6555}">
      <dsp:nvSpPr>
        <dsp:cNvPr id="0" name=""/>
        <dsp:cNvSpPr/>
      </dsp:nvSpPr>
      <dsp:spPr>
        <a:xfrm>
          <a:off x="2347258" y="4428504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ar-SA" sz="1200" kern="1200" dirty="0" smtClean="0">
              <a:solidFill>
                <a:schemeClr val="tx1"/>
              </a:solidFill>
              <a:cs typeface="B Titr" panose="00000700000000000000" pitchFamily="2" charset="-78"/>
            </a:rPr>
            <a:t>تحول بنیادی در آموزش و پرورش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2510220" y="4600261"/>
        <a:ext cx="786851" cy="829317"/>
      </dsp:txXfrm>
    </dsp:sp>
    <dsp:sp modelId="{10F649AF-0B81-4928-A380-7651E0FCFF31}">
      <dsp:nvSpPr>
        <dsp:cNvPr id="0" name=""/>
        <dsp:cNvSpPr/>
      </dsp:nvSpPr>
      <dsp:spPr>
        <a:xfrm rot="7892308">
          <a:off x="2252874" y="3655345"/>
          <a:ext cx="614873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 rot="10800000">
        <a:off x="2316982" y="3677888"/>
        <a:ext cx="537780" cy="154187"/>
      </dsp:txXfrm>
    </dsp:sp>
    <dsp:sp modelId="{FE87F5DB-BF16-46F0-BFFA-65AFF55AB38C}">
      <dsp:nvSpPr>
        <dsp:cNvPr id="0" name=""/>
        <dsp:cNvSpPr/>
      </dsp:nvSpPr>
      <dsp:spPr>
        <a:xfrm>
          <a:off x="1368409" y="3914764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عزت اسلام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1531371" y="4086521"/>
        <a:ext cx="786851" cy="829317"/>
      </dsp:txXfrm>
    </dsp:sp>
    <dsp:sp modelId="{44552A11-8315-4176-82F4-CA151B6A8717}">
      <dsp:nvSpPr>
        <dsp:cNvPr id="0" name=""/>
        <dsp:cNvSpPr/>
      </dsp:nvSpPr>
      <dsp:spPr>
        <a:xfrm rot="9553846">
          <a:off x="1874610" y="3124921"/>
          <a:ext cx="626784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 rot="10800000">
        <a:off x="1949198" y="3162647"/>
        <a:ext cx="549691" cy="154187"/>
      </dsp:txXfrm>
    </dsp:sp>
    <dsp:sp modelId="{B0D86556-8F38-46C2-93F7-25F1CFB86405}">
      <dsp:nvSpPr>
        <dsp:cNvPr id="0" name=""/>
        <dsp:cNvSpPr/>
      </dsp:nvSpPr>
      <dsp:spPr>
        <a:xfrm>
          <a:off x="740428" y="3004976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ثبات و آرامش سیاس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903390" y="3176733"/>
        <a:ext cx="786851" cy="829317"/>
      </dsp:txXfrm>
    </dsp:sp>
    <dsp:sp modelId="{DBCAFEE9-5996-405E-A218-3618BB3DDB72}">
      <dsp:nvSpPr>
        <dsp:cNvPr id="0" name=""/>
        <dsp:cNvSpPr/>
      </dsp:nvSpPr>
      <dsp:spPr>
        <a:xfrm rot="11215385">
          <a:off x="1793611" y="2480221"/>
          <a:ext cx="629721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 rot="10800000">
        <a:off x="1870423" y="2536262"/>
        <a:ext cx="552628" cy="154187"/>
      </dsp:txXfrm>
    </dsp:sp>
    <dsp:sp modelId="{AEFED531-E414-482E-B672-CC3AAA2D8136}">
      <dsp:nvSpPr>
        <dsp:cNvPr id="0" name=""/>
        <dsp:cNvSpPr/>
      </dsp:nvSpPr>
      <dsp:spPr>
        <a:xfrm>
          <a:off x="607178" y="1907562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مردمسالاری دین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770140" y="2079319"/>
        <a:ext cx="786851" cy="829317"/>
      </dsp:txXfrm>
    </dsp:sp>
    <dsp:sp modelId="{401CA7C4-5440-4194-A670-36CA636351CE}">
      <dsp:nvSpPr>
        <dsp:cNvPr id="0" name=""/>
        <dsp:cNvSpPr/>
      </dsp:nvSpPr>
      <dsp:spPr>
        <a:xfrm rot="12876923">
          <a:off x="2031154" y="1874609"/>
          <a:ext cx="621473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 rot="10800000">
        <a:off x="2101424" y="1947901"/>
        <a:ext cx="544380" cy="154187"/>
      </dsp:txXfrm>
    </dsp:sp>
    <dsp:sp modelId="{58FDF445-5796-4558-B4F6-5240BF121F75}">
      <dsp:nvSpPr>
        <dsp:cNvPr id="0" name=""/>
        <dsp:cNvSpPr/>
      </dsp:nvSpPr>
      <dsp:spPr>
        <a:xfrm>
          <a:off x="999185" y="873925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اعتماد به نفس مل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1162147" y="1045682"/>
        <a:ext cx="786851" cy="829317"/>
      </dsp:txXfrm>
    </dsp:sp>
    <dsp:sp modelId="{604CE05A-9AC2-403C-8ACD-D0B7D5F26A94}">
      <dsp:nvSpPr>
        <dsp:cNvPr id="0" name=""/>
        <dsp:cNvSpPr/>
      </dsp:nvSpPr>
      <dsp:spPr>
        <a:xfrm rot="14538462">
          <a:off x="2525512" y="1449914"/>
          <a:ext cx="608451" cy="2569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100" b="1" kern="1200">
            <a:solidFill>
              <a:schemeClr val="tx1"/>
            </a:solidFill>
          </a:endParaRPr>
        </a:p>
      </dsp:txBody>
      <dsp:txXfrm rot="10800000">
        <a:off x="2581972" y="1535440"/>
        <a:ext cx="531358" cy="154187"/>
      </dsp:txXfrm>
    </dsp:sp>
    <dsp:sp modelId="{3E4C27AF-178F-48AD-A777-EE181B33FE45}">
      <dsp:nvSpPr>
        <dsp:cNvPr id="0" name=""/>
        <dsp:cNvSpPr/>
      </dsp:nvSpPr>
      <dsp:spPr>
        <a:xfrm>
          <a:off x="1826644" y="140860"/>
          <a:ext cx="1112775" cy="117283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200" b="1" kern="1200" dirty="0" smtClean="0">
              <a:solidFill>
                <a:schemeClr val="tx1"/>
              </a:solidFill>
              <a:cs typeface="B Titr" panose="00000700000000000000" pitchFamily="2" charset="-78"/>
            </a:rPr>
            <a:t>عزت ملی</a:t>
          </a:r>
          <a:endParaRPr lang="fa-IR" sz="1200" b="1" kern="1200" dirty="0">
            <a:solidFill>
              <a:schemeClr val="tx1"/>
            </a:solidFill>
            <a:cs typeface="B Titr" panose="00000700000000000000" pitchFamily="2" charset="-78"/>
          </a:endParaRPr>
        </a:p>
      </dsp:txBody>
      <dsp:txXfrm>
        <a:off x="1989606" y="312617"/>
        <a:ext cx="786851" cy="8293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 defTabSz="1126450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a-I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 defTabSz="1126450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39A8BB2A-0A22-47C2-98FC-D1C287E2B288}" type="datetimeFigureOut">
              <a:rPr lang="fa-IR"/>
              <a:pPr>
                <a:defRPr/>
              </a:pPr>
              <a:t>1438/12/29</a:t>
            </a:fld>
            <a:endParaRPr lang="fa-I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03200" y="685800"/>
            <a:ext cx="64516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pPr lvl="0"/>
            <a:endParaRPr lang="fa-IR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 defTabSz="1126450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a-I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 defTabSz="1126450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DC1EC79A-08CA-4842-9823-B44CA18ECC4F}" type="slidenum">
              <a:rPr lang="fa-IR"/>
              <a:pPr>
                <a:defRPr/>
              </a:pPr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42886710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defTabSz="1125291" rtl="1" fontAlgn="base">
      <a:spcBef>
        <a:spcPct val="30000"/>
      </a:spcBef>
      <a:spcAft>
        <a:spcPct val="0"/>
      </a:spcAft>
      <a:defRPr sz="1500" kern="1200">
        <a:solidFill>
          <a:schemeClr val="tx1"/>
        </a:solidFill>
        <a:latin typeface="+mn-lt"/>
        <a:ea typeface="+mn-ea"/>
        <a:cs typeface="+mn-cs"/>
      </a:defRPr>
    </a:lvl1pPr>
    <a:lvl2pPr marL="561851" algn="r" defTabSz="1125291" rtl="1" fontAlgn="base">
      <a:spcBef>
        <a:spcPct val="30000"/>
      </a:spcBef>
      <a:spcAft>
        <a:spcPct val="0"/>
      </a:spcAft>
      <a:defRPr sz="1500" kern="1200">
        <a:solidFill>
          <a:schemeClr val="tx1"/>
        </a:solidFill>
        <a:latin typeface="+mn-lt"/>
        <a:ea typeface="+mn-ea"/>
        <a:cs typeface="+mn-cs"/>
      </a:defRPr>
    </a:lvl2pPr>
    <a:lvl3pPr marL="1125291" algn="r" defTabSz="1125291" rtl="1" fontAlgn="base">
      <a:spcBef>
        <a:spcPct val="30000"/>
      </a:spcBef>
      <a:spcAft>
        <a:spcPct val="0"/>
      </a:spcAft>
      <a:defRPr sz="1500" kern="1200">
        <a:solidFill>
          <a:schemeClr val="tx1"/>
        </a:solidFill>
        <a:latin typeface="+mn-lt"/>
        <a:ea typeface="+mn-ea"/>
        <a:cs typeface="+mn-cs"/>
      </a:defRPr>
    </a:lvl3pPr>
    <a:lvl4pPr marL="1688730" algn="r" defTabSz="1125291" rtl="1" fontAlgn="base">
      <a:spcBef>
        <a:spcPct val="30000"/>
      </a:spcBef>
      <a:spcAft>
        <a:spcPct val="0"/>
      </a:spcAft>
      <a:defRPr sz="1500" kern="1200">
        <a:solidFill>
          <a:schemeClr val="tx1"/>
        </a:solidFill>
        <a:latin typeface="+mn-lt"/>
        <a:ea typeface="+mn-ea"/>
        <a:cs typeface="+mn-cs"/>
      </a:defRPr>
    </a:lvl4pPr>
    <a:lvl5pPr marL="2252167" algn="r" defTabSz="1125291" rtl="1" fontAlgn="base">
      <a:spcBef>
        <a:spcPct val="30000"/>
      </a:spcBef>
      <a:spcAft>
        <a:spcPct val="0"/>
      </a:spcAft>
      <a:defRPr sz="1500" kern="1200">
        <a:solidFill>
          <a:schemeClr val="tx1"/>
        </a:solidFill>
        <a:latin typeface="+mn-lt"/>
        <a:ea typeface="+mn-ea"/>
        <a:cs typeface="+mn-cs"/>
      </a:defRPr>
    </a:lvl5pPr>
    <a:lvl6pPr marL="2815503" algn="r" defTabSz="1126203" rtl="1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6pPr>
    <a:lvl7pPr marL="3378608" algn="r" defTabSz="1126203" rtl="1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7pPr>
    <a:lvl8pPr marL="3941710" algn="r" defTabSz="1126203" rtl="1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8pPr>
    <a:lvl9pPr marL="4504813" algn="r" defTabSz="1126203" rtl="1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203200" y="685800"/>
            <a:ext cx="64516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fa-IR" altLang="fa-IR" smtClean="0"/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5pPr>
            <a:lvl6pPr marL="2514600" indent="-228600" defTabSz="112553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6pPr>
            <a:lvl7pPr marL="2971800" indent="-228600" defTabSz="112553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7pPr>
            <a:lvl8pPr marL="3429000" indent="-228600" defTabSz="112553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8pPr>
            <a:lvl9pPr marL="3886200" indent="-228600" defTabSz="112553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9pPr>
          </a:lstStyle>
          <a:p>
            <a:pPr defTabSz="1125538" fontAlgn="base">
              <a:spcBef>
                <a:spcPct val="0"/>
              </a:spcBef>
              <a:spcAft>
                <a:spcPct val="0"/>
              </a:spcAft>
            </a:pPr>
            <a:fld id="{B4723881-B6DA-407D-B6BF-220B8C2DB347}" type="slidenum">
              <a:rPr lang="fa-IR" altLang="fa-IR" sz="1200">
                <a:latin typeface="Calibri" pitchFamily="34" charset="0"/>
                <a:cs typeface="Arial" pitchFamily="34" charset="0"/>
              </a:rPr>
              <a:pPr defTabSz="1125538"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fa-IR" altLang="fa-IR" sz="1200">
              <a:latin typeface="Calibri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94660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45583B14-655F-46AD-8086-0AE55D7EA1DE}" type="slidenum">
              <a:rPr lang="ar-SA" altLang="fa-IR">
                <a:solidFill>
                  <a:prstClr val="black"/>
                </a:solidFill>
              </a:rPr>
              <a:pPr/>
              <a:t>19</a:t>
            </a:fld>
            <a:endParaRPr lang="en-US" altLang="fa-IR">
              <a:solidFill>
                <a:prstClr val="black"/>
              </a:solidFill>
            </a:endParaRPr>
          </a:p>
        </p:txBody>
      </p:sp>
      <p:sp>
        <p:nvSpPr>
          <p:cNvPr id="49155" name="Rectangle 7"/>
          <p:cNvSpPr txBox="1">
            <a:spLocks noGrp="1" noChangeArrowheads="1"/>
          </p:cNvSpPr>
          <p:nvPr/>
        </p:nvSpPr>
        <p:spPr bwMode="auto">
          <a:xfrm>
            <a:off x="1588" y="8685213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 defTabSz="914400" rtl="0"/>
            <a:fld id="{98156F63-A552-4229-8743-8750F98B5C25}" type="slidenum">
              <a:rPr lang="ar-SA" altLang="fa-IR" sz="1200" smtClean="0">
                <a:solidFill>
                  <a:prstClr val="black"/>
                </a:solidFill>
                <a:cs typeface="Arial"/>
              </a:rPr>
              <a:pPr algn="l" defTabSz="914400" rtl="0"/>
              <a:t>19</a:t>
            </a:fld>
            <a:endParaRPr lang="en-US" altLang="fa-IR" sz="1200" smtClean="0">
              <a:solidFill>
                <a:prstClr val="black"/>
              </a:solidFill>
              <a:cs typeface="Arial"/>
            </a:endParaRPr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03200" y="685800"/>
            <a:ext cx="64516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ar-SA" altLang="fa-IR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18701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" y="3867816"/>
            <a:ext cx="12911138" cy="2991773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" y="0"/>
            <a:ext cx="12911138" cy="3867815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" y="2652925"/>
            <a:ext cx="12911138" cy="228652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" y="1600571"/>
            <a:ext cx="12911138" cy="5106582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80968" y="5053719"/>
            <a:ext cx="7959341" cy="882323"/>
          </a:xfrm>
        </p:spPr>
        <p:txBody>
          <a:bodyPr>
            <a:normAutofit/>
          </a:bodyPr>
          <a:lstStyle>
            <a:lvl1pPr marL="0" indent="0" algn="l">
              <a:buNone/>
              <a:defRPr sz="2700">
                <a:solidFill>
                  <a:schemeClr val="tx2"/>
                </a:solidFill>
              </a:defRPr>
            </a:lvl1pPr>
            <a:lvl2pPr marL="5544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088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632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2176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720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3264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809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4353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884F97-EB2A-4BE6-BAE7-808BF758DA6E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F6BD69-5B63-4ABE-9B88-E2A3AB8217B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411" y="3133018"/>
            <a:ext cx="10131447" cy="1793582"/>
          </a:xfrm>
          <a:effectLst/>
        </p:spPr>
        <p:txBody>
          <a:bodyPr>
            <a:noAutofit/>
          </a:bodyPr>
          <a:lstStyle>
            <a:lvl1pPr marL="776182" indent="-554417" algn="l">
              <a:defRPr sz="65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89823" y="731689"/>
            <a:ext cx="9037797" cy="3475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FF04CE-69C8-408D-A2C5-405E2EC75DA0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A5CA2C-13A2-4DCC-9FF5-8F5923DE4FD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629082" y="376607"/>
            <a:ext cx="2905006" cy="5239552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93582" y="731689"/>
            <a:ext cx="6818853" cy="48958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38FF187-43D9-4F57-AAF1-D3D6098BC71E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8F3C27-3F91-46D8-9D7F-97D47E3B156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8BD226-B66A-44C1-8F58-9E210980CD25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B274E1-96BE-4063-A9B6-71F75792FB7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613893" y="731690"/>
            <a:ext cx="9037797" cy="347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3867816"/>
            <a:ext cx="12911138" cy="2991773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" y="0"/>
            <a:ext cx="12911138" cy="3867815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" y="2652925"/>
            <a:ext cx="12911138" cy="228652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1" y="1600571"/>
            <a:ext cx="12911138" cy="5106582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70829" y="2173152"/>
            <a:ext cx="8424808" cy="2423907"/>
          </a:xfrm>
          <a:effectLst/>
        </p:spPr>
        <p:txBody>
          <a:bodyPr anchor="b"/>
          <a:lstStyle>
            <a:lvl1pPr algn="r">
              <a:defRPr sz="5600" b="1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855642" y="4608579"/>
            <a:ext cx="8430213" cy="835653"/>
          </a:xfrm>
        </p:spPr>
        <p:txBody>
          <a:bodyPr anchor="t"/>
          <a:lstStyle>
            <a:lvl1pPr marL="0" indent="0" algn="r">
              <a:buNone/>
              <a:defRPr sz="2300">
                <a:solidFill>
                  <a:schemeClr val="tx2"/>
                </a:solidFill>
              </a:defRPr>
            </a:lvl1pPr>
            <a:lvl2pPr marL="554417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2pPr>
            <a:lvl3pPr marL="1108832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63249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4pPr>
            <a:lvl5pPr marL="2217664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5pPr>
            <a:lvl6pPr marL="2772079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6pPr>
            <a:lvl7pPr marL="3326496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7pPr>
            <a:lvl8pPr marL="3880912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8pPr>
            <a:lvl9pPr marL="4435329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A9C3FA-C78E-4C9E-8BF2-1C876C3A6ADC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61D113-655F-4A2A-940A-4990FAE6817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95CFF4-3B9A-4F66-A9C9-1FBB21F3E628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8300A4-25CD-4914-97F5-0838DEEF2DE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613892" y="731689"/>
            <a:ext cx="4725477" cy="347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6558858" y="731690"/>
            <a:ext cx="4725477" cy="347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13892" y="731689"/>
            <a:ext cx="4725477" cy="639910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8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554417" indent="0">
              <a:buNone/>
              <a:defRPr sz="2300" b="1"/>
            </a:lvl2pPr>
            <a:lvl3pPr marL="1108832" indent="0">
              <a:buNone/>
              <a:defRPr sz="2200" b="1"/>
            </a:lvl3pPr>
            <a:lvl4pPr marL="1663249" indent="0">
              <a:buNone/>
              <a:defRPr sz="1900" b="1"/>
            </a:lvl4pPr>
            <a:lvl5pPr marL="2217664" indent="0">
              <a:buNone/>
              <a:defRPr sz="1900" b="1"/>
            </a:lvl5pPr>
            <a:lvl6pPr marL="2772079" indent="0">
              <a:buNone/>
              <a:defRPr sz="1900" b="1"/>
            </a:lvl6pPr>
            <a:lvl7pPr marL="3326496" indent="0">
              <a:buNone/>
              <a:defRPr sz="1900" b="1"/>
            </a:lvl7pPr>
            <a:lvl8pPr marL="3880912" indent="0">
              <a:buNone/>
              <a:defRPr sz="1900" b="1"/>
            </a:lvl8pPr>
            <a:lvl9pPr marL="4435329" indent="0">
              <a:buNone/>
              <a:defRPr sz="1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32879" y="1400652"/>
            <a:ext cx="4725477" cy="2743835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61895" y="731689"/>
            <a:ext cx="4725477" cy="639910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8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554417" indent="0">
              <a:buNone/>
              <a:defRPr sz="2300" b="1"/>
            </a:lvl2pPr>
            <a:lvl3pPr marL="1108832" indent="0">
              <a:buNone/>
              <a:defRPr sz="2200" b="1"/>
            </a:lvl3pPr>
            <a:lvl4pPr marL="1663249" indent="0">
              <a:buNone/>
              <a:defRPr sz="1900" b="1"/>
            </a:lvl4pPr>
            <a:lvl5pPr marL="2217664" indent="0">
              <a:buNone/>
              <a:defRPr sz="1900" b="1"/>
            </a:lvl5pPr>
            <a:lvl6pPr marL="2772079" indent="0">
              <a:buNone/>
              <a:defRPr sz="1900" b="1"/>
            </a:lvl6pPr>
            <a:lvl7pPr marL="3326496" indent="0">
              <a:buNone/>
              <a:defRPr sz="1900" b="1"/>
            </a:lvl7pPr>
            <a:lvl8pPr marL="3880912" indent="0">
              <a:buNone/>
              <a:defRPr sz="1900" b="1"/>
            </a:lvl8pPr>
            <a:lvl9pPr marL="4435329" indent="0">
              <a:buNone/>
              <a:defRPr sz="1900" b="1"/>
            </a:lvl9pPr>
          </a:lstStyle>
          <a:p>
            <a:pPr marL="0" lvl="0" indent="0" algn="ctr" defTabSz="1108832" rtl="0" eaLnBrk="1" latinLnBrk="0" hangingPunct="1">
              <a:spcBef>
                <a:spcPct val="20000"/>
              </a:spcBef>
              <a:spcAft>
                <a:spcPts val="364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58680" y="1399357"/>
            <a:ext cx="4725477" cy="2743835"/>
          </a:xfrm>
        </p:spPr>
        <p:txBody>
          <a:bodyPr>
            <a:normAutofit/>
          </a:bodyPr>
          <a:lstStyle>
            <a:lvl1pPr>
              <a:defRPr sz="2200"/>
            </a:lvl1pPr>
            <a:lvl2pPr>
              <a:defRPr sz="2200"/>
            </a:lvl2pPr>
            <a:lvl3pPr>
              <a:defRPr sz="19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E15DEBF-3D99-405B-A389-D69C7B815D6A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84A3E5-DC2A-45CB-9D97-6328553A87B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8F2A69A-F85F-4581-8BF5-18A5C7EC81B2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BCFE92-EE41-4453-B9D0-DD36C402FAC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23D1A5-B456-43BE-BCE4-81E231DE76A3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2D5977-EA4F-43C2-868E-5B0DC32DF12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4787" y="2210312"/>
            <a:ext cx="5134076" cy="1258784"/>
          </a:xfrm>
          <a:effectLst/>
        </p:spPr>
        <p:txBody>
          <a:bodyPr anchor="b">
            <a:noAutofit/>
          </a:bodyPr>
          <a:lstStyle>
            <a:lvl1pPr marL="277209" indent="-277209" algn="l">
              <a:defRPr sz="3500" b="1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85951" y="731693"/>
            <a:ext cx="5672041" cy="4895863"/>
          </a:xfrm>
        </p:spPr>
        <p:txBody>
          <a:bodyPr anchor="ctr"/>
          <a:lstStyle>
            <a:lvl1pPr>
              <a:defRPr sz="2700"/>
            </a:lvl1pPr>
            <a:lvl2pPr>
              <a:defRPr sz="2300"/>
            </a:lvl2pPr>
            <a:lvl3pPr>
              <a:defRPr sz="2200"/>
            </a:lvl3pPr>
            <a:lvl4pPr>
              <a:defRPr sz="1900"/>
            </a:lvl4pPr>
            <a:lvl5pPr>
              <a:defRPr sz="17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18958" y="3498613"/>
            <a:ext cx="4784718" cy="2140013"/>
          </a:xfrm>
        </p:spPr>
        <p:txBody>
          <a:bodyPr/>
          <a:lstStyle>
            <a:lvl1pPr marL="0" indent="0">
              <a:buNone/>
              <a:defRPr sz="1700"/>
            </a:lvl1pPr>
            <a:lvl2pPr marL="554417" indent="0">
              <a:buNone/>
              <a:defRPr sz="1500"/>
            </a:lvl2pPr>
            <a:lvl3pPr marL="1108832" indent="0">
              <a:buNone/>
              <a:defRPr sz="1200"/>
            </a:lvl3pPr>
            <a:lvl4pPr marL="1663249" indent="0">
              <a:buNone/>
              <a:defRPr sz="1100"/>
            </a:lvl4pPr>
            <a:lvl5pPr marL="2217664" indent="0">
              <a:buNone/>
              <a:defRPr sz="1100"/>
            </a:lvl5pPr>
            <a:lvl6pPr marL="2772079" indent="0">
              <a:buNone/>
              <a:defRPr sz="1100"/>
            </a:lvl6pPr>
            <a:lvl7pPr marL="3326496" indent="0">
              <a:buNone/>
              <a:defRPr sz="1100"/>
            </a:lvl7pPr>
            <a:lvl8pPr marL="3880912" indent="0">
              <a:buNone/>
              <a:defRPr sz="1100"/>
            </a:lvl8pPr>
            <a:lvl9pPr marL="4435329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BA1955-83E4-4723-8751-BED8FE7DD409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032A31-9099-4B57-8381-13E86C029CD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" y="3867816"/>
            <a:ext cx="12911138" cy="2991773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" y="0"/>
            <a:ext cx="12911138" cy="3867815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" y="2652925"/>
            <a:ext cx="12911138" cy="228652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1" y="1600571"/>
            <a:ext cx="12911138" cy="5106582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318854" y="1143265"/>
            <a:ext cx="5810012" cy="3128530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300"/>
            </a:lvl1pPr>
            <a:lvl2pPr marL="554417" indent="0">
              <a:buNone/>
              <a:defRPr sz="3500"/>
            </a:lvl2pPr>
            <a:lvl3pPr marL="1108832" indent="0">
              <a:buNone/>
              <a:defRPr sz="2800"/>
            </a:lvl3pPr>
            <a:lvl4pPr marL="1663249" indent="0">
              <a:buNone/>
              <a:defRPr sz="2300"/>
            </a:lvl4pPr>
            <a:lvl5pPr marL="2217664" indent="0">
              <a:buNone/>
              <a:defRPr sz="2300"/>
            </a:lvl5pPr>
            <a:lvl6pPr marL="2772079" indent="0">
              <a:buNone/>
              <a:defRPr sz="2300"/>
            </a:lvl6pPr>
            <a:lvl7pPr marL="3326496" indent="0">
              <a:buNone/>
              <a:defRPr sz="2300"/>
            </a:lvl7pPr>
            <a:lvl8pPr marL="3880912" indent="0">
              <a:buNone/>
              <a:defRPr sz="2300"/>
            </a:lvl8pPr>
            <a:lvl9pPr marL="4435329" indent="0">
              <a:buNone/>
              <a:defRPr sz="23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39558" y="1010722"/>
            <a:ext cx="5216012" cy="2163521"/>
          </a:xfrm>
        </p:spPr>
        <p:txBody>
          <a:bodyPr anchor="b"/>
          <a:lstStyle>
            <a:lvl1pPr marL="221766" indent="-221766">
              <a:buFont typeface="Georgia" pitchFamily="18" charset="0"/>
              <a:buChar char="*"/>
              <a:defRPr sz="1900"/>
            </a:lvl1pPr>
            <a:lvl2pPr marL="554417" indent="0">
              <a:buNone/>
              <a:defRPr sz="1500"/>
            </a:lvl2pPr>
            <a:lvl3pPr marL="1108832" indent="0">
              <a:buNone/>
              <a:defRPr sz="1200"/>
            </a:lvl3pPr>
            <a:lvl4pPr marL="1663249" indent="0">
              <a:buNone/>
              <a:defRPr sz="1100"/>
            </a:lvl4pPr>
            <a:lvl5pPr marL="2217664" indent="0">
              <a:buNone/>
              <a:defRPr sz="1100"/>
            </a:lvl5pPr>
            <a:lvl6pPr marL="2772079" indent="0">
              <a:buNone/>
              <a:defRPr sz="1100"/>
            </a:lvl6pPr>
            <a:lvl7pPr marL="3326496" indent="0">
              <a:buNone/>
              <a:defRPr sz="1100"/>
            </a:lvl7pPr>
            <a:lvl8pPr marL="3880912" indent="0">
              <a:buNone/>
              <a:defRPr sz="1100"/>
            </a:lvl8pPr>
            <a:lvl9pPr marL="4435329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6F5AFA-AE39-4518-AF79-2B430CFF576F}" type="datetimeFigureOut">
              <a:rPr lang="en-US" smtClean="0"/>
              <a:pPr>
                <a:defRPr/>
              </a:pPr>
              <a:t>9/2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A10B91-5B51-4F5E-A36F-E981FF5933B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6890" y="4465458"/>
            <a:ext cx="9013423" cy="1143265"/>
          </a:xfrm>
        </p:spPr>
        <p:txBody>
          <a:bodyPr anchor="b">
            <a:noAutofit/>
          </a:bodyPr>
          <a:lstStyle>
            <a:lvl1pPr algn="l">
              <a:defRPr sz="5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5106582"/>
            <a:ext cx="12911138" cy="1753006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" y="0"/>
            <a:ext cx="12911138" cy="5106582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" y="3769180"/>
            <a:ext cx="12911138" cy="2286529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1" y="1600571"/>
            <a:ext cx="12911138" cy="5106582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884" tIns="55442" rIns="110884" bIns="55442"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32087" y="4373181"/>
            <a:ext cx="9195532" cy="1143265"/>
          </a:xfrm>
          <a:prstGeom prst="rect">
            <a:avLst/>
          </a:prstGeom>
          <a:effectLst/>
        </p:spPr>
        <p:txBody>
          <a:bodyPr vert="horz" lIns="110884" tIns="55442" rIns="110884" bIns="55442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13893" y="732430"/>
            <a:ext cx="9037797" cy="3475525"/>
          </a:xfrm>
          <a:prstGeom prst="rect">
            <a:avLst/>
          </a:prstGeom>
        </p:spPr>
        <p:txBody>
          <a:bodyPr vert="horz" lIns="110884" tIns="55442" rIns="110884" bIns="55442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715018" y="6173629"/>
            <a:ext cx="3550563" cy="365210"/>
          </a:xfrm>
          <a:prstGeom prst="rect">
            <a:avLst/>
          </a:prstGeom>
        </p:spPr>
        <p:txBody>
          <a:bodyPr vert="horz" lIns="110884" tIns="55442" rIns="110884" bIns="55442" rtlCol="0" anchor="ctr"/>
          <a:lstStyle>
            <a:lvl1pPr algn="r">
              <a:defRPr sz="14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6510" rtl="0" fontAlgn="auto">
              <a:spcBef>
                <a:spcPts val="0"/>
              </a:spcBef>
              <a:spcAft>
                <a:spcPts val="0"/>
              </a:spcAft>
            </a:pPr>
            <a:fld id="{9D6E9DEC-419B-4CC5-A080-3B06BD5A8291}" type="datetimeFigureOut">
              <a:rPr lang="en-US" smtClean="0">
                <a:solidFill>
                  <a:prstClr val="black"/>
                </a:solidFill>
                <a:cs typeface="+mn-cs"/>
              </a:rPr>
              <a:pPr defTabSz="456510" rtl="0" fontAlgn="auto">
                <a:spcBef>
                  <a:spcPts val="0"/>
                </a:spcBef>
                <a:spcAft>
                  <a:spcPts val="0"/>
                </a:spcAft>
              </a:pPr>
              <a:t>9/20/2017</a:t>
            </a:fld>
            <a:endParaRPr lang="en-US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45559" y="6173629"/>
            <a:ext cx="4734085" cy="365210"/>
          </a:xfrm>
          <a:prstGeom prst="rect">
            <a:avLst/>
          </a:prstGeom>
        </p:spPr>
        <p:txBody>
          <a:bodyPr vert="horz" lIns="110884" tIns="55442" rIns="110884" bIns="55442" rtlCol="0" anchor="ctr"/>
          <a:lstStyle>
            <a:lvl1pPr algn="l">
              <a:defRPr sz="14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6510" rtl="0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79642" y="6173629"/>
            <a:ext cx="2582228" cy="365210"/>
          </a:xfrm>
          <a:prstGeom prst="rect">
            <a:avLst/>
          </a:prstGeom>
        </p:spPr>
        <p:txBody>
          <a:bodyPr vert="horz" lIns="110884" tIns="55442" rIns="110884" bIns="55442" rtlCol="0" anchor="ctr"/>
          <a:lstStyle>
            <a:lvl1pPr algn="ctr">
              <a:defRPr sz="15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defTabSz="456510" rtl="0" fontAlgn="auto">
              <a:spcBef>
                <a:spcPts val="0"/>
              </a:spcBef>
              <a:spcAft>
                <a:spcPts val="0"/>
              </a:spcAft>
            </a:pPr>
            <a:fld id="{6D22F896-40B5-4ADD-8801-0D06FADFA095}" type="slidenum">
              <a:rPr lang="en-US" smtClean="0">
                <a:solidFill>
                  <a:prstClr val="black"/>
                </a:solidFill>
                <a:cs typeface="+mn-cs"/>
              </a:rPr>
              <a:pPr defTabSz="456510" rtl="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marL="388093" indent="-388093" algn="r" defTabSz="1108832" rtl="1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5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rtl="1" eaLnBrk="1" hangingPunct="1">
        <a:defRPr>
          <a:solidFill>
            <a:schemeClr val="tx2"/>
          </a:solidFill>
        </a:defRPr>
      </a:lvl2pPr>
      <a:lvl3pPr rtl="1" eaLnBrk="1" hangingPunct="1">
        <a:defRPr>
          <a:solidFill>
            <a:schemeClr val="tx2"/>
          </a:solidFill>
        </a:defRPr>
      </a:lvl3pPr>
      <a:lvl4pPr rtl="1" eaLnBrk="1" hangingPunct="1">
        <a:defRPr>
          <a:solidFill>
            <a:schemeClr val="tx2"/>
          </a:solidFill>
        </a:defRPr>
      </a:lvl4pPr>
      <a:lvl5pPr rtl="1" eaLnBrk="1" hangingPunct="1">
        <a:defRPr>
          <a:solidFill>
            <a:schemeClr val="tx2"/>
          </a:solidFill>
        </a:defRPr>
      </a:lvl5pPr>
      <a:lvl6pPr rtl="1" eaLnBrk="1" hangingPunct="1">
        <a:defRPr>
          <a:solidFill>
            <a:schemeClr val="tx2"/>
          </a:solidFill>
        </a:defRPr>
      </a:lvl6pPr>
      <a:lvl7pPr rtl="1" eaLnBrk="1" hangingPunct="1">
        <a:defRPr>
          <a:solidFill>
            <a:schemeClr val="tx2"/>
          </a:solidFill>
        </a:defRPr>
      </a:lvl7pPr>
      <a:lvl8pPr rtl="1" eaLnBrk="1" hangingPunct="1">
        <a:defRPr>
          <a:solidFill>
            <a:schemeClr val="tx2"/>
          </a:solidFill>
        </a:defRPr>
      </a:lvl8pPr>
      <a:lvl9pPr rtl="1" eaLnBrk="1" hangingPunct="1">
        <a:defRPr>
          <a:solidFill>
            <a:schemeClr val="tx2"/>
          </a:solidFill>
        </a:defRPr>
      </a:lvl9pPr>
    </p:titleStyle>
    <p:bodyStyle>
      <a:lvl1pPr marL="277209" indent="-221766" algn="r" defTabSz="1108832" rtl="1" eaLnBrk="1" latinLnBrk="0" hangingPunct="1">
        <a:spcBef>
          <a:spcPct val="20000"/>
        </a:spcBef>
        <a:spcAft>
          <a:spcPts val="364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7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665299" indent="-221766" algn="r" defTabSz="1108832" rtl="1" eaLnBrk="1" latinLnBrk="0" hangingPunct="1">
        <a:spcBef>
          <a:spcPct val="20000"/>
        </a:spcBef>
        <a:spcAft>
          <a:spcPts val="364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3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997948" indent="-221766" algn="r" defTabSz="1108832" rtl="1" eaLnBrk="1" latinLnBrk="0" hangingPunct="1">
        <a:spcBef>
          <a:spcPct val="20000"/>
        </a:spcBef>
        <a:spcAft>
          <a:spcPts val="364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330599" indent="-221766" algn="r" defTabSz="1108832" rtl="1" eaLnBrk="1" latinLnBrk="0" hangingPunct="1">
        <a:spcBef>
          <a:spcPct val="20000"/>
        </a:spcBef>
        <a:spcAft>
          <a:spcPts val="364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685425" indent="-221766" algn="r" defTabSz="1108832" rtl="1" eaLnBrk="1" latinLnBrk="0" hangingPunct="1">
        <a:spcBef>
          <a:spcPct val="20000"/>
        </a:spcBef>
        <a:spcAft>
          <a:spcPts val="364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7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018076" indent="-221766" algn="r" defTabSz="1108832" rtl="1" eaLnBrk="1" latinLnBrk="0" hangingPunct="1">
        <a:spcBef>
          <a:spcPct val="20000"/>
        </a:spcBef>
        <a:spcAft>
          <a:spcPts val="364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7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383989" indent="-221766" algn="r" defTabSz="1108832" rtl="1" eaLnBrk="1" latinLnBrk="0" hangingPunct="1">
        <a:spcBef>
          <a:spcPct val="20000"/>
        </a:spcBef>
        <a:spcAft>
          <a:spcPts val="364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7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772079" indent="-221766" algn="r" defTabSz="1108832" rtl="1" eaLnBrk="1" latinLnBrk="0" hangingPunct="1">
        <a:spcBef>
          <a:spcPct val="20000"/>
        </a:spcBef>
        <a:spcAft>
          <a:spcPts val="364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7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137995" indent="-221766" algn="r" defTabSz="1108832" rtl="1" eaLnBrk="1" latinLnBrk="0" hangingPunct="1">
        <a:spcBef>
          <a:spcPct val="20000"/>
        </a:spcBef>
        <a:spcAft>
          <a:spcPts val="364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7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1108832" rtl="1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554417" algn="r" defTabSz="1108832" rtl="1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108832" algn="r" defTabSz="1108832" rtl="1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63249" algn="r" defTabSz="1108832" rtl="1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17664" algn="r" defTabSz="1108832" rtl="1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72079" algn="r" defTabSz="1108832" rtl="1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326496" algn="r" defTabSz="1108832" rtl="1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880912" algn="r" defTabSz="1108832" rtl="1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435329" algn="r" defTabSz="1108832" rtl="1" eaLnBrk="1" latinLnBrk="0" hangingPunct="1"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jpeg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3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3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duotone>
              <a:srgbClr val="DA1F28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830" y="1167518"/>
            <a:ext cx="5605197" cy="4407142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2011037" y="261443"/>
            <a:ext cx="9195532" cy="1143265"/>
          </a:xfrm>
        </p:spPr>
        <p:txBody>
          <a:bodyPr/>
          <a:lstStyle/>
          <a:p>
            <a:r>
              <a:rPr lang="fa-IR" altLang="en-US" sz="4300" dirty="0">
                <a:cs typeface="B Titr" pitchFamily="2" charset="-78"/>
              </a:rPr>
              <a:t>گفتمان سازی</a:t>
            </a:r>
            <a:endParaRPr lang="en-US" altLang="en-US" sz="4300" dirty="0">
              <a:cs typeface="Tahoma" pitchFamily="34" charset="0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sz="quarter" idx="13"/>
          </p:nvPr>
        </p:nvSpPr>
        <p:spPr>
          <a:xfrm>
            <a:off x="1640659" y="1053530"/>
            <a:ext cx="10608494" cy="1800200"/>
          </a:xfrm>
        </p:spPr>
        <p:txBody>
          <a:bodyPr/>
          <a:lstStyle/>
          <a:p>
            <a:pPr marL="0" indent="0" algn="ctr">
              <a:buNone/>
            </a:pPr>
            <a:endParaRPr lang="fa-IR" altLang="en-US" dirty="0" smtClean="0">
              <a:cs typeface="B Titr" pitchFamily="2" charset="-78"/>
            </a:endParaRPr>
          </a:p>
          <a:p>
            <a:pPr marL="0" indent="0" algn="ctr">
              <a:buNone/>
            </a:pPr>
            <a:r>
              <a:rPr lang="fa-IR" altLang="en-US" dirty="0" smtClean="0">
                <a:cs typeface="B Titr" pitchFamily="2" charset="-78"/>
              </a:rPr>
              <a:t>زمینه سازی مفهوم پردازی های جدید</a:t>
            </a:r>
          </a:p>
          <a:p>
            <a:pPr marL="0" indent="0" algn="ctr">
              <a:buNone/>
            </a:pPr>
            <a:endParaRPr lang="fa-IR" altLang="en-US" dirty="0" smtClean="0">
              <a:cs typeface="B Titr" pitchFamily="2" charset="-78"/>
            </a:endParaRPr>
          </a:p>
          <a:p>
            <a:pPr marL="0" indent="0" algn="ctr">
              <a:buNone/>
            </a:pPr>
            <a:endParaRPr lang="fa-IR" altLang="en-US" dirty="0" smtClean="0">
              <a:cs typeface="B Titr" pitchFamily="2" charset="-78"/>
            </a:endParaRPr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793" y="2463344"/>
            <a:ext cx="7420694" cy="40627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SAMSUNG\Desktop\97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6584" y="331457"/>
            <a:ext cx="10608494" cy="882316"/>
          </a:xfrm>
        </p:spPr>
        <p:txBody>
          <a:bodyPr/>
          <a:lstStyle/>
          <a:p>
            <a:r>
              <a:rPr lang="fa-IR" altLang="en-US" dirty="0" smtClean="0">
                <a:ln>
                  <a:noFill/>
                </a:ln>
                <a:cs typeface="B Titr" pitchFamily="2" charset="-78"/>
              </a:rPr>
              <a:t>ادبیات سازی</a:t>
            </a:r>
            <a:br>
              <a:rPr lang="fa-IR" altLang="en-US" dirty="0" smtClean="0">
                <a:ln>
                  <a:noFill/>
                </a:ln>
                <a:cs typeface="B Titr" pitchFamily="2" charset="-78"/>
              </a:rPr>
            </a:br>
            <a:r>
              <a:rPr lang="fa-IR" altLang="en-US" sz="2800" dirty="0">
                <a:cs typeface="B Titr" pitchFamily="2" charset="-78"/>
              </a:rPr>
              <a:t>مثال: نهضت نرم افزاری</a:t>
            </a:r>
            <a:endParaRPr lang="en-US" altLang="en-US" dirty="0" smtClean="0">
              <a:ln>
                <a:noFill/>
              </a:ln>
              <a:cs typeface="B Titr" pitchFamily="2" charset="-78"/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3138067978"/>
              </p:ext>
            </p:extLst>
          </p:nvPr>
        </p:nvGraphicFramePr>
        <p:xfrm>
          <a:off x="1862887" y="1213773"/>
          <a:ext cx="6370494" cy="5523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Visio" r:id="rId3" imgW="6268567" imgH="5591404" progId="Visio.Drawing.11">
                  <p:embed/>
                </p:oleObj>
              </mc:Choice>
              <mc:Fallback>
                <p:oleObj name="Visio" r:id="rId3" imgW="6268567" imgH="5591404" progId="Visio.Drawing.11">
                  <p:embed/>
                  <p:pic>
                    <p:nvPicPr>
                      <p:cNvPr id="0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887" y="1213773"/>
                        <a:ext cx="6370494" cy="5523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C:\Users\SAMSUNG\Desktop\97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Content Placeholder 2"/>
          <p:cNvSpPr>
            <a:spLocks noGrp="1"/>
          </p:cNvSpPr>
          <p:nvPr>
            <p:ph idx="4294967295"/>
          </p:nvPr>
        </p:nvSpPr>
        <p:spPr>
          <a:xfrm>
            <a:off x="2302644" y="280988"/>
            <a:ext cx="10608494" cy="933450"/>
          </a:xfrm>
        </p:spPr>
        <p:txBody>
          <a:bodyPr/>
          <a:lstStyle/>
          <a:p>
            <a:pPr marL="0" indent="0" algn="ctr">
              <a:buNone/>
            </a:pPr>
            <a:r>
              <a:rPr lang="fa-IR" altLang="en-US" sz="4300" dirty="0">
                <a:cs typeface="B Titr" pitchFamily="2" charset="-78"/>
              </a:rPr>
              <a:t>آشنایی با مفاهیم مقابل</a:t>
            </a:r>
            <a:endParaRPr lang="fa-IR" altLang="en-US" dirty="0" smtClean="0">
              <a:cs typeface="B Titr" pitchFamily="2" charset="-78"/>
            </a:endParaRPr>
          </a:p>
        </p:txBody>
      </p:sp>
      <p:pic>
        <p:nvPicPr>
          <p:cNvPr id="6" name="Picture 2" descr="C:\Users\SAMSUNG\Desktop\97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5169" y="1629594"/>
            <a:ext cx="8734425" cy="43815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29646" y="117428"/>
            <a:ext cx="6082726" cy="867862"/>
          </a:xfrm>
        </p:spPr>
        <p:txBody>
          <a:bodyPr/>
          <a:lstStyle/>
          <a:p>
            <a:r>
              <a:rPr lang="fa-IR" altLang="en-US" dirty="0" smtClean="0">
                <a:ln>
                  <a:noFill/>
                </a:ln>
                <a:cs typeface="B Titr" pitchFamily="2" charset="-78"/>
              </a:rPr>
              <a:t>آشنایی با گفتمان اصلی رهبر انقلاب</a:t>
            </a:r>
            <a:endParaRPr lang="en-US" altLang="en-US" dirty="0" smtClean="0">
              <a:ln>
                <a:noFill/>
              </a:ln>
              <a:cs typeface="B Titr" pitchFamily="2" charset="-78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740624"/>
              </p:ext>
            </p:extLst>
          </p:nvPr>
        </p:nvGraphicFramePr>
        <p:xfrm>
          <a:off x="2495130" y="1053531"/>
          <a:ext cx="6912768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>
          <a:xfrm>
            <a:off x="381376" y="2205661"/>
            <a:ext cx="3758464" cy="1829223"/>
          </a:xfrm>
        </p:spPr>
        <p:txBody>
          <a:bodyPr>
            <a:normAutofit/>
          </a:bodyPr>
          <a:lstStyle/>
          <a:p>
            <a:pPr algn="ctr"/>
            <a:r>
              <a:rPr lang="fa-IR" sz="2800" dirty="0">
                <a:cs typeface="B Nazanin" panose="00000400000000000000" pitchFamily="2" charset="-78"/>
              </a:rPr>
              <a:t>پیشرفت اسلامی</a:t>
            </a:r>
            <a:endParaRPr lang="en-US" sz="2800" dirty="0">
              <a:cs typeface="B Nazanin" panose="00000400000000000000" pitchFamily="2" charset="-78"/>
            </a:endParaRPr>
          </a:p>
        </p:txBody>
      </p:sp>
      <p:pic>
        <p:nvPicPr>
          <p:cNvPr id="7" name="Picture 2" descr="C:\Users\SAMSUNG\Desktop\97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4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1291767" y="76202"/>
            <a:ext cx="10974304" cy="1143000"/>
          </a:xfrm>
        </p:spPr>
        <p:txBody>
          <a:bodyPr/>
          <a:lstStyle/>
          <a:p>
            <a:pPr marL="571374" indent="-571374">
              <a:buFont typeface="Wingdings" panose="05000000000000000000" pitchFamily="2" charset="2"/>
              <a:buChar char="ü"/>
            </a:pPr>
            <a:r>
              <a:rPr lang="fa-IR" altLang="en-US" sz="3200" dirty="0">
                <a:cs typeface="B Titr" pitchFamily="2" charset="-78"/>
              </a:rPr>
              <a:t>روش های گفتمان سازی رهبر انقلاب</a:t>
            </a:r>
            <a:endParaRPr lang="en-US" altLang="en-US" sz="3200" dirty="0">
              <a:cs typeface="Tahoma" pitchFamily="34" charset="0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sz="quarter" idx="13"/>
          </p:nvPr>
        </p:nvSpPr>
        <p:spPr>
          <a:xfrm>
            <a:off x="1640659" y="1701602"/>
            <a:ext cx="10951734" cy="4536504"/>
          </a:xfrm>
        </p:spPr>
        <p:txBody>
          <a:bodyPr rtlCol="0">
            <a:normAutofit/>
          </a:bodyPr>
          <a:lstStyle/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dirty="0" smtClean="0">
                <a:cs typeface="B Titr" pitchFamily="2" charset="-78"/>
              </a:rPr>
              <a:t>۱)تعیین </a:t>
            </a:r>
            <a:r>
              <a:rPr lang="fa-IR" altLang="en-US" dirty="0">
                <a:cs typeface="B Titr" pitchFamily="2" charset="-78"/>
              </a:rPr>
              <a:t>موعدهای دیدار با </a:t>
            </a:r>
            <a:r>
              <a:rPr lang="fa-IR" altLang="en-US" dirty="0" smtClean="0">
                <a:cs typeface="B Titr" pitchFamily="2" charset="-78"/>
              </a:rPr>
              <a:t>مردم</a:t>
            </a:r>
            <a:endParaRPr lang="fa-IR" altLang="en-US" dirty="0">
              <a:cs typeface="B Titr" pitchFamily="2" charset="-78"/>
            </a:endParaRP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dirty="0" smtClean="0">
                <a:cs typeface="B Titr" pitchFamily="2" charset="-78"/>
              </a:rPr>
              <a:t>۲)دیدار </a:t>
            </a:r>
            <a:r>
              <a:rPr lang="fa-IR" altLang="en-US" dirty="0">
                <a:cs typeface="B Titr" pitchFamily="2" charset="-78"/>
              </a:rPr>
              <a:t>مستمر با اقشار </a:t>
            </a:r>
            <a:r>
              <a:rPr lang="fa-IR" altLang="en-US" dirty="0" smtClean="0">
                <a:cs typeface="B Titr" pitchFamily="2" charset="-78"/>
              </a:rPr>
              <a:t>مختلف</a:t>
            </a: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dirty="0">
                <a:cs typeface="B Titr" pitchFamily="2" charset="-78"/>
              </a:rPr>
              <a:t>۳) سفرهای </a:t>
            </a:r>
            <a:r>
              <a:rPr lang="fa-IR" altLang="en-US" dirty="0" smtClean="0">
                <a:cs typeface="B Titr" pitchFamily="2" charset="-78"/>
              </a:rPr>
              <a:t>استانی</a:t>
            </a: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dirty="0">
                <a:cs typeface="B Titr" pitchFamily="2" charset="-78"/>
              </a:rPr>
              <a:t>۴) نامگذاری سال </a:t>
            </a:r>
            <a:r>
              <a:rPr lang="fa-IR" altLang="en-US" dirty="0" smtClean="0">
                <a:cs typeface="B Titr" pitchFamily="2" charset="-78"/>
              </a:rPr>
              <a:t>ها </a:t>
            </a:r>
            <a:endParaRPr lang="fa-IR" altLang="en-US" dirty="0">
              <a:cs typeface="B Titr" pitchFamily="2" charset="-78"/>
            </a:endParaRP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dirty="0">
                <a:cs typeface="B Titr" pitchFamily="2" charset="-78"/>
              </a:rPr>
              <a:t>۵) اقدامات نمادین</a:t>
            </a:r>
            <a:r>
              <a:rPr lang="fa-IR" altLang="en-US" sz="1400" dirty="0">
                <a:cs typeface="B Titr" pitchFamily="2" charset="-78"/>
              </a:rPr>
              <a:t>(حضور در مناطق زلزله زده، حضور در تشییع شهدا، دیدار با خانواده های شهدا)</a:t>
            </a: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endParaRPr lang="fa-IR" altLang="en-US" dirty="0">
              <a:cs typeface="B Titr" pitchFamily="2" charset="-78"/>
            </a:endParaRPr>
          </a:p>
          <a:p>
            <a:pPr marL="0" indent="0" algn="ctr" defTabSz="456510">
              <a:buClr>
                <a:schemeClr val="accent1">
                  <a:lumMod val="75000"/>
                </a:schemeClr>
              </a:buClr>
              <a:buNone/>
              <a:defRPr/>
            </a:pPr>
            <a:endParaRPr lang="fa-IR" altLang="en-US" dirty="0" smtClean="0">
              <a:cs typeface="B Titr" pitchFamily="2" charset="-78"/>
            </a:endParaRPr>
          </a:p>
        </p:txBody>
      </p:sp>
      <p:pic>
        <p:nvPicPr>
          <p:cNvPr id="5" name="Picture 2" descr="C:\Users\SAMSUNG\Desktop\97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1862886" y="405460"/>
            <a:ext cx="10608494" cy="1224136"/>
          </a:xfrm>
        </p:spPr>
        <p:txBody>
          <a:bodyPr/>
          <a:lstStyle/>
          <a:p>
            <a:r>
              <a:rPr lang="fa-IR" altLang="en-US" sz="3200" dirty="0">
                <a:cs typeface="B Titr" panose="00000700000000000000" pitchFamily="2" charset="-78"/>
              </a:rPr>
              <a:t>کارکرد شیوه های گفتمان سازی امام خامنه ای :</a:t>
            </a:r>
            <a:br>
              <a:rPr lang="fa-IR" altLang="en-US" sz="3200" dirty="0">
                <a:cs typeface="B Titr" panose="00000700000000000000" pitchFamily="2" charset="-78"/>
              </a:rPr>
            </a:br>
            <a:endParaRPr lang="en-US" altLang="en-US" sz="3200" dirty="0">
              <a:cs typeface="B Titr" panose="00000700000000000000" pitchFamily="2" charset="-78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sz="quarter" idx="13"/>
          </p:nvPr>
        </p:nvSpPr>
        <p:spPr>
          <a:xfrm>
            <a:off x="1492508" y="1485578"/>
            <a:ext cx="10608494" cy="4307210"/>
          </a:xfrm>
        </p:spPr>
        <p:txBody>
          <a:bodyPr rtlCol="0">
            <a:noAutofit/>
          </a:bodyPr>
          <a:lstStyle/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endParaRPr lang="fa-IR" altLang="en-US" sz="2000" dirty="0">
              <a:cs typeface="B Zar" panose="00000400000000000000" pitchFamily="2" charset="-78"/>
            </a:endParaRP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sz="2000" dirty="0">
                <a:cs typeface="B Zar" panose="00000400000000000000" pitchFamily="2" charset="-78"/>
              </a:rPr>
              <a:t>نمایش پیوستگی امام و امت                       جلب توجه رسانه های داخل و خارج                    ارائه تحلیل عمومی اوضاع کشور و جهان</a:t>
            </a: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sz="2000" dirty="0">
                <a:cs typeface="B Zar" panose="00000400000000000000" pitchFamily="2" charset="-78"/>
              </a:rPr>
              <a:t>هویت بخشی به مناطق                            نمایش رابطه امام و امت                      ملاقات امام توسط امت</a:t>
            </a: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sz="2000" dirty="0">
                <a:cs typeface="B Zar" panose="00000400000000000000" pitchFamily="2" charset="-78"/>
              </a:rPr>
              <a:t>طرح مسائل گفتمان                               حل مسائل منطقه                                برجسته سازی ضعفها و اولویته</a:t>
            </a: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sz="2000" dirty="0">
                <a:cs typeface="B Zar" panose="00000400000000000000" pitchFamily="2" charset="-78"/>
              </a:rPr>
              <a:t>ایجاد زمینه ادبیات سازی                               تاثیر بر فرهنگ عموم                                تعیین نقش و اهمیت هر قشر در انقلاب  </a:t>
            </a: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sz="2000" dirty="0">
                <a:cs typeface="B Zar" panose="00000400000000000000" pitchFamily="2" charset="-78"/>
              </a:rPr>
              <a:t>  آسیب شناسی تخصصی هر قشر در نسبت با انقلاب                           تعیین اهداف و چشم انداز هر قشر  </a:t>
            </a: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r>
              <a:rPr lang="fa-IR" altLang="en-US" sz="2000" dirty="0">
                <a:cs typeface="B Zar" panose="00000400000000000000" pitchFamily="2" charset="-78"/>
              </a:rPr>
              <a:t>   پیشنهادها و راهکارهای ارتقا و بهبود آن قشر</a:t>
            </a:r>
          </a:p>
          <a:p>
            <a:pPr marL="0" indent="0" defTabSz="456510">
              <a:buClr>
                <a:schemeClr val="accent1">
                  <a:lumMod val="75000"/>
                </a:schemeClr>
              </a:buClr>
              <a:buNone/>
              <a:defRPr/>
            </a:pPr>
            <a:endParaRPr lang="fa-IR" altLang="en-US" sz="2000" dirty="0">
              <a:cs typeface="B Zar" panose="00000400000000000000" pitchFamily="2" charset="-78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9426875" y="2950615"/>
            <a:ext cx="962983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9170" y="2871360"/>
            <a:ext cx="1053625" cy="1585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62053" y="2404692"/>
            <a:ext cx="933187" cy="16271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1693" y="3258812"/>
            <a:ext cx="1053625" cy="15851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78723" y="2448975"/>
            <a:ext cx="933193" cy="190736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3691" y="3216279"/>
            <a:ext cx="1053625" cy="15851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5982" y="3695348"/>
            <a:ext cx="1053625" cy="15851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5409" y="1989636"/>
            <a:ext cx="1053625" cy="15851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3936" y="1989636"/>
            <a:ext cx="1053625" cy="158510"/>
          </a:xfrm>
          <a:prstGeom prst="rect">
            <a:avLst/>
          </a:prstGeom>
        </p:spPr>
      </p:pic>
      <p:pic>
        <p:nvPicPr>
          <p:cNvPr id="18" name="Picture 2" descr="C:\Users\SAMSUNG\Desktop\97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90899" y="333452"/>
            <a:ext cx="10608494" cy="1440160"/>
          </a:xfrm>
        </p:spPr>
        <p:txBody>
          <a:bodyPr/>
          <a:lstStyle/>
          <a:p>
            <a:r>
              <a:rPr lang="fa-IR" altLang="en-US" b="1" dirty="0" smtClean="0">
                <a:ln>
                  <a:noFill/>
                </a:ln>
                <a:cs typeface="B Titr" pitchFamily="2" charset="-78"/>
              </a:rPr>
              <a:t>تحلیل متون بیانات رهبر معظم انقلاب</a:t>
            </a:r>
            <a:endParaRPr lang="en-US" altLang="en-US" b="1" dirty="0" smtClean="0">
              <a:ln>
                <a:noFill/>
              </a:ln>
              <a:cs typeface="B Titr" pitchFamily="2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270285" y="2925740"/>
            <a:ext cx="11333555" cy="3096344"/>
          </a:xfrm>
        </p:spPr>
        <p:txBody>
          <a:bodyPr rtlCol="0">
            <a:normAutofit/>
          </a:bodyPr>
          <a:lstStyle/>
          <a:p>
            <a:pPr defTabSz="456510">
              <a:lnSpc>
                <a:spcPct val="2000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  <a:defRPr/>
            </a:pPr>
            <a:r>
              <a:rPr lang="fa-IR" sz="3500" dirty="0">
                <a:latin typeface="2  Titr"/>
                <a:cs typeface="B Titr" panose="00000700000000000000" pitchFamily="2" charset="-78"/>
              </a:rPr>
              <a:t>واژگان کلیدی و مفهوم سازی ها</a:t>
            </a:r>
            <a:r>
              <a:rPr lang="fa-IR" sz="1600" dirty="0">
                <a:latin typeface="2  Titr"/>
                <a:cs typeface="B Titr" panose="00000700000000000000" pitchFamily="2" charset="-78"/>
              </a:rPr>
              <a:t>:(اسلام هراسی، شناخت اسلام)</a:t>
            </a:r>
          </a:p>
          <a:p>
            <a:pPr defTabSz="456510">
              <a:lnSpc>
                <a:spcPct val="200000"/>
              </a:lnSpc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Ø"/>
              <a:defRPr/>
            </a:pPr>
            <a:r>
              <a:rPr lang="fa-IR" sz="3300" dirty="0">
                <a:latin typeface="2  Titr"/>
                <a:cs typeface="B Titr" panose="00000700000000000000" pitchFamily="2" charset="-78"/>
              </a:rPr>
              <a:t>استخراج هدفگذاری ها و چشم اندازها</a:t>
            </a:r>
          </a:p>
          <a:p>
            <a:pPr marL="0" indent="0" algn="ctr" defTabSz="456510">
              <a:lnSpc>
                <a:spcPct val="200000"/>
              </a:lnSpc>
              <a:buClr>
                <a:schemeClr val="accent1">
                  <a:lumMod val="75000"/>
                </a:schemeClr>
              </a:buClr>
              <a:buNone/>
              <a:defRPr/>
            </a:pPr>
            <a:endParaRPr lang="fa-IR" sz="3300" dirty="0">
              <a:latin typeface="2  Titr"/>
              <a:cs typeface="B Titr" panose="00000700000000000000" pitchFamily="2" charset="-78"/>
            </a:endParaRPr>
          </a:p>
        </p:txBody>
      </p:sp>
      <p:pic>
        <p:nvPicPr>
          <p:cNvPr id="5" name="Picture 2" descr="C:\Users\SAMSUNG\Desktop\97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4606" y="1917626"/>
            <a:ext cx="1202533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</a:pPr>
            <a:r>
              <a:rPr lang="fa-IR" altLang="fa-IR" sz="4400" b="1" dirty="0" smtClean="0">
                <a:solidFill>
                  <a:srgbClr val="FF3300"/>
                </a:solidFill>
                <a:latin typeface="IranNastaliq" pitchFamily="18" charset="0"/>
                <a:ea typeface="Majalla UI"/>
                <a:cs typeface="B Titr" pitchFamily="2" charset="-78"/>
              </a:rPr>
              <a:t>تهدیدات و </a:t>
            </a:r>
            <a:r>
              <a:rPr lang="fa-IR" altLang="fa-IR" sz="4400" b="1" dirty="0">
                <a:solidFill>
                  <a:srgbClr val="FF3300"/>
                </a:solidFill>
                <a:latin typeface="IranNastaliq" pitchFamily="18" charset="0"/>
                <a:ea typeface="Majalla UI"/>
                <a:cs typeface="B Titr" pitchFamily="2" charset="-78"/>
              </a:rPr>
              <a:t>راهبردهای </a:t>
            </a:r>
            <a:r>
              <a:rPr lang="fa-IR" altLang="fa-IR" sz="4400" b="1" dirty="0" smtClean="0">
                <a:solidFill>
                  <a:srgbClr val="FF3300"/>
                </a:solidFill>
                <a:latin typeface="IranNastaliq" pitchFamily="18" charset="0"/>
                <a:ea typeface="Majalla UI"/>
                <a:cs typeface="B Titr" pitchFamily="2" charset="-78"/>
              </a:rPr>
              <a:t>جبهة </a:t>
            </a:r>
            <a:r>
              <a:rPr lang="fa-IR" altLang="fa-IR" sz="4400" b="1" dirty="0">
                <a:solidFill>
                  <a:srgbClr val="FF3300"/>
                </a:solidFill>
                <a:latin typeface="IranNastaliq" pitchFamily="18" charset="0"/>
                <a:ea typeface="Majalla UI"/>
                <a:cs typeface="B Titr" pitchFamily="2" charset="-78"/>
              </a:rPr>
              <a:t>استكبار </a:t>
            </a:r>
            <a:r>
              <a:rPr lang="fa-IR" altLang="fa-IR" sz="4400" b="1" dirty="0" smtClean="0">
                <a:solidFill>
                  <a:srgbClr val="FF3300"/>
                </a:solidFill>
                <a:latin typeface="IranNastaliq" pitchFamily="18" charset="0"/>
                <a:ea typeface="Majalla UI"/>
                <a:cs typeface="B Titr" pitchFamily="2" charset="-78"/>
              </a:rPr>
              <a:t>در عرصه نفوذ </a:t>
            </a:r>
            <a:r>
              <a:rPr lang="fa-IR" altLang="fa-IR" sz="4400" b="1" dirty="0">
                <a:solidFill>
                  <a:srgbClr val="FF3300"/>
                </a:solidFill>
                <a:latin typeface="IranNastaliq" pitchFamily="18" charset="0"/>
                <a:ea typeface="Majalla UI"/>
                <a:cs typeface="B Titr" pitchFamily="2" charset="-78"/>
              </a:rPr>
              <a:t>علیه گفتمان انقلاب </a:t>
            </a:r>
            <a:r>
              <a:rPr lang="fa-IR" altLang="fa-IR" sz="4400" b="1" dirty="0" smtClean="0">
                <a:solidFill>
                  <a:srgbClr val="FF3300"/>
                </a:solidFill>
                <a:latin typeface="IranNastaliq" pitchFamily="18" charset="0"/>
                <a:ea typeface="Majalla UI"/>
                <a:cs typeface="B Titr" pitchFamily="2" charset="-78"/>
              </a:rPr>
              <a:t>اسلامی در </a:t>
            </a:r>
            <a:r>
              <a:rPr lang="fa-IR" altLang="fa-IR" sz="4400" b="1" dirty="0">
                <a:solidFill>
                  <a:srgbClr val="FF3300"/>
                </a:solidFill>
                <a:latin typeface="IranNastaliq" pitchFamily="18" charset="0"/>
                <a:ea typeface="Majalla UI"/>
                <a:cs typeface="B Titr" pitchFamily="2" charset="-78"/>
              </a:rPr>
              <a:t>سطح منطقه</a:t>
            </a:r>
            <a:endParaRPr lang="fa-IR" sz="4400" dirty="0"/>
          </a:p>
        </p:txBody>
      </p:sp>
      <p:pic>
        <p:nvPicPr>
          <p:cNvPr id="3" name="Picture 2" descr="C:\Users\SAMSUNG\Desktop\97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1208634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 txBox="1">
            <a:spLocks/>
          </p:cNvSpPr>
          <p:nvPr/>
        </p:nvSpPr>
        <p:spPr>
          <a:xfrm>
            <a:off x="456819" y="1125538"/>
            <a:ext cx="12205146" cy="5287636"/>
          </a:xfrm>
          <a:prstGeom prst="rect">
            <a:avLst/>
          </a:prstGeom>
          <a:extLst/>
        </p:spPr>
        <p:txBody>
          <a:bodyPr lIns="91151" tIns="45578" rIns="91151" bIns="45578"/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r" rtl="1" fontAlgn="auto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fa-IR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reflection blurRad="12700" stA="28000" endPos="45000" dist="1000" dir="5400000" sy="-100000" algn="bl" rotWithShape="0"/>
                </a:effectLst>
                <a:latin typeface="Calibri"/>
                <a:ea typeface="Calibri"/>
                <a:cs typeface="B Titr" pitchFamily="2" charset="-78"/>
              </a:rPr>
              <a:t>1- احياء سكولاريسم</a:t>
            </a:r>
          </a:p>
          <a:p>
            <a:pPr algn="r" rtl="1" fontAlgn="auto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fa-IR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reflection blurRad="12700" stA="28000" endPos="45000" dist="1000" dir="5400000" sy="-100000" algn="bl" rotWithShape="0"/>
                </a:effectLst>
                <a:latin typeface="Calibri"/>
                <a:ea typeface="Calibri"/>
                <a:cs typeface="B Titr" pitchFamily="2" charset="-78"/>
              </a:rPr>
              <a:t>2- ترويج ليبراليسم فرهنگي و ابتذال اخلاقي</a:t>
            </a:r>
          </a:p>
          <a:p>
            <a:pPr algn="r" rtl="1" fontAlgn="auto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fa-IR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reflection blurRad="12700" stA="28000" endPos="45000" dist="1000" dir="5400000" sy="-100000" algn="bl" rotWithShape="0"/>
                </a:effectLst>
                <a:latin typeface="Calibri"/>
                <a:ea typeface="Calibri"/>
                <a:cs typeface="B Titr" pitchFamily="2" charset="-78"/>
              </a:rPr>
              <a:t>3- نفوذ در حاكميت</a:t>
            </a:r>
          </a:p>
          <a:p>
            <a:pPr algn="r" rtl="1" fontAlgn="auto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fa-IR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reflection blurRad="12700" stA="28000" endPos="45000" dist="1000" dir="5400000" sy="-100000" algn="bl" rotWithShape="0"/>
                </a:effectLst>
                <a:latin typeface="Calibri"/>
                <a:ea typeface="Calibri"/>
                <a:cs typeface="B Titr" pitchFamily="2" charset="-78"/>
              </a:rPr>
              <a:t>4-تلاش براي حاكميّت دوگانه</a:t>
            </a:r>
          </a:p>
          <a:p>
            <a:pPr algn="r" rtl="1" fontAlgn="auto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fa-IR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reflection blurRad="12700" stA="28000" endPos="45000" dist="1000" dir="5400000" sy="-100000" algn="bl" rotWithShape="0"/>
                </a:effectLst>
                <a:latin typeface="Calibri"/>
                <a:ea typeface="Calibri"/>
                <a:cs typeface="B Titr" pitchFamily="2" charset="-78"/>
              </a:rPr>
              <a:t>5- ترويج بي تفاوتي به آرمان ها و اركان انقلاب</a:t>
            </a:r>
          </a:p>
          <a:p>
            <a:pPr algn="r" rtl="1" fontAlgn="auto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fa-IR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reflection blurRad="12700" stA="28000" endPos="45000" dist="1000" dir="5400000" sy="-100000" algn="bl" rotWithShape="0"/>
                </a:effectLst>
                <a:latin typeface="Calibri"/>
                <a:ea typeface="Calibri"/>
                <a:cs typeface="B Titr" pitchFamily="2" charset="-78"/>
              </a:rPr>
              <a:t>6- ايجاد تشديد اختلاف ها</a:t>
            </a:r>
          </a:p>
          <a:p>
            <a:pPr algn="r" rtl="1" fontAlgn="auto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fa-IR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reflection blurRad="12700" stA="28000" endPos="45000" dist="1000" dir="5400000" sy="-100000" algn="bl" rotWithShape="0"/>
                </a:effectLst>
                <a:latin typeface="Calibri"/>
                <a:ea typeface="Calibri"/>
                <a:cs typeface="B Titr" pitchFamily="2" charset="-78"/>
              </a:rPr>
              <a:t>7- تطهير و بَزَك چهرة استكبار</a:t>
            </a:r>
          </a:p>
          <a:p>
            <a:pPr algn="r" rtl="1" fontAlgn="auto">
              <a:lnSpc>
                <a:spcPct val="150000"/>
              </a:lnSpc>
              <a:spcAft>
                <a:spcPts val="0"/>
              </a:spcAft>
              <a:buClr>
                <a:schemeClr val="accent3"/>
              </a:buClr>
              <a:defRPr/>
            </a:pPr>
            <a:r>
              <a:rPr lang="fa-IR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C00000"/>
                </a:solidFill>
                <a:effectLst>
                  <a:reflection blurRad="12700" stA="28000" endPos="45000" dist="1000" dir="5400000" sy="-100000" algn="bl" rotWithShape="0"/>
                </a:effectLst>
                <a:latin typeface="Calibri"/>
                <a:ea typeface="Calibri"/>
                <a:cs typeface="B Titr" pitchFamily="2" charset="-78"/>
              </a:rPr>
              <a:t>8- القاء تقابل هاي دروغين بين ارزش هاي انقلابي با تمدن و  عقلانيت و رفاه</a:t>
            </a:r>
            <a:endParaRPr lang="fa-IR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C00000"/>
              </a:solidFill>
              <a:effectLst>
                <a:reflection blurRad="12700" stA="28000" endPos="45000" dist="1000" dir="5400000" sy="-100000" algn="bl" rotWithShape="0"/>
              </a:effectLst>
              <a:latin typeface="Calibri"/>
              <a:ea typeface="Calibri"/>
              <a:cs typeface="B Titr" pitchFamily="2" charset="-78"/>
            </a:endParaRPr>
          </a:p>
        </p:txBody>
      </p:sp>
      <p:sp>
        <p:nvSpPr>
          <p:cNvPr id="50180" name="Rectangle 9"/>
          <p:cNvSpPr>
            <a:spLocks noChangeArrowheads="1"/>
          </p:cNvSpPr>
          <p:nvPr/>
        </p:nvSpPr>
        <p:spPr bwMode="auto">
          <a:xfrm>
            <a:off x="1492509" y="477838"/>
            <a:ext cx="11037252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490" tIns="54251" rIns="108490" bIns="54251">
            <a:spAutoFit/>
          </a:bodyPr>
          <a:lstStyle>
            <a:lvl1pPr algn="l" defTabSz="108585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1pPr>
            <a:lvl2pPr marL="742950" indent="-285750" algn="l" defTabSz="108585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2pPr>
            <a:lvl3pPr marL="1143000" indent="-228600" algn="l" defTabSz="108585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3pPr>
            <a:lvl4pPr marL="1600200" indent="-228600" algn="l" defTabSz="108585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4pPr>
            <a:lvl5pPr marL="2057400" indent="-228600" algn="l" defTabSz="108585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5pPr>
            <a:lvl6pPr marL="2514600" indent="-228600" algn="l" defTabSz="1085850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6pPr>
            <a:lvl7pPr marL="2971800" indent="-228600" algn="l" defTabSz="1085850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7pPr>
            <a:lvl8pPr marL="3429000" indent="-228600" algn="l" defTabSz="1085850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8pPr>
            <a:lvl9pPr marL="3886200" indent="-228600" algn="l" defTabSz="1085850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9pPr>
          </a:lstStyle>
          <a:p>
            <a:pPr algn="ctr" rtl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 2" pitchFamily="18" charset="2"/>
              <a:buNone/>
            </a:pPr>
            <a:r>
              <a:rPr lang="fa-IR" altLang="fa-IR" b="1" dirty="0">
                <a:solidFill>
                  <a:srgbClr val="FF3300"/>
                </a:solidFill>
                <a:latin typeface="IranNastaliq" pitchFamily="18" charset="0"/>
                <a:ea typeface="Majalla UI"/>
                <a:cs typeface="B Titr" pitchFamily="2" charset="-78"/>
              </a:rPr>
              <a:t>راهبردهاي عملياتي جبهة استكبار علیه گفتمان انقلاب اسلامی  </a:t>
            </a:r>
          </a:p>
        </p:txBody>
      </p:sp>
      <p:pic>
        <p:nvPicPr>
          <p:cNvPr id="5" name="Picture 2" descr="C:\Users\SAMSUNG\Desktop\97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2"/>
          <p:cNvSpPr txBox="1">
            <a:spLocks noGrp="1"/>
          </p:cNvSpPr>
          <p:nvPr/>
        </p:nvSpPr>
        <p:spPr bwMode="auto">
          <a:xfrm>
            <a:off x="645558" y="6246671"/>
            <a:ext cx="3012599" cy="476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88" tIns="47444" rIns="94888" bIns="47444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 defTabSz="948964" rtl="0"/>
            <a:fld id="{C244F503-4155-4B0B-9014-D717E2CE6F70}" type="slidenum">
              <a:rPr lang="ar-SA" altLang="fa-IR" sz="1500">
                <a:solidFill>
                  <a:prstClr val="black"/>
                </a:solidFill>
                <a:latin typeface="Arial" pitchFamily="34" charset="0"/>
                <a:cs typeface="Arial"/>
              </a:rPr>
              <a:pPr algn="l" defTabSz="948964" rtl="0"/>
              <a:t>19</a:t>
            </a:fld>
            <a:endParaRPr lang="en-US" altLang="fa-IR" sz="1500">
              <a:solidFill>
                <a:prstClr val="black"/>
              </a:solidFill>
              <a:latin typeface="Arial" pitchFamily="34" charset="0"/>
              <a:cs typeface="Arial"/>
            </a:endParaRPr>
          </a:p>
        </p:txBody>
      </p:sp>
      <p:pic>
        <p:nvPicPr>
          <p:cNvPr id="4" name="Picture 4" descr="fotros_gif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11138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782285" y="571634"/>
            <a:ext cx="10229723" cy="5644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88" tIns="47444" rIns="94888" bIns="47444"/>
          <a:lstStyle>
            <a:lvl1pPr marL="342900" indent="-34290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defTabSz="948964" rtl="0">
              <a:lnSpc>
                <a:spcPct val="200000"/>
              </a:lnSpc>
              <a:spcBef>
                <a:spcPct val="20000"/>
              </a:spcBef>
            </a:pPr>
            <a:r>
              <a:rPr lang="fa-IR" altLang="fa-IR" sz="4600">
                <a:solidFill>
                  <a:prstClr val="black"/>
                </a:solidFill>
                <a:cs typeface="B Titr" pitchFamily="2" charset="-78"/>
              </a:rPr>
              <a:t>شادي روح </a:t>
            </a:r>
            <a:r>
              <a:rPr lang="fa-IR" altLang="fa-IR" sz="4600">
                <a:solidFill>
                  <a:srgbClr val="009900"/>
                </a:solidFill>
                <a:cs typeface="B Titr" pitchFamily="2" charset="-78"/>
              </a:rPr>
              <a:t>امام </a:t>
            </a:r>
          </a:p>
          <a:p>
            <a:pPr algn="ctr" defTabSz="948964" rtl="0">
              <a:lnSpc>
                <a:spcPct val="200000"/>
              </a:lnSpc>
              <a:spcBef>
                <a:spcPct val="20000"/>
              </a:spcBef>
            </a:pPr>
            <a:r>
              <a:rPr lang="fa-IR" altLang="fa-IR" sz="4600">
                <a:solidFill>
                  <a:prstClr val="black"/>
                </a:solidFill>
                <a:cs typeface="B Titr" pitchFamily="2" charset="-78"/>
              </a:rPr>
              <a:t>و </a:t>
            </a:r>
            <a:r>
              <a:rPr lang="fa-IR" altLang="fa-IR" sz="4600">
                <a:solidFill>
                  <a:srgbClr val="C00000"/>
                </a:solidFill>
                <a:cs typeface="B Titr" pitchFamily="2" charset="-78"/>
              </a:rPr>
              <a:t>شهيدان</a:t>
            </a:r>
            <a:r>
              <a:rPr lang="fa-IR" altLang="fa-IR" sz="4600">
                <a:solidFill>
                  <a:srgbClr val="CC3300"/>
                </a:solidFill>
                <a:cs typeface="B Titr" pitchFamily="2" charset="-78"/>
              </a:rPr>
              <a:t> </a:t>
            </a:r>
            <a:r>
              <a:rPr lang="fa-IR" altLang="fa-IR" sz="4600">
                <a:solidFill>
                  <a:prstClr val="black"/>
                </a:solidFill>
                <a:cs typeface="B Titr" pitchFamily="2" charset="-78"/>
              </a:rPr>
              <a:t>و </a:t>
            </a:r>
          </a:p>
          <a:p>
            <a:pPr algn="ctr" defTabSz="948964" rtl="0">
              <a:lnSpc>
                <a:spcPct val="200000"/>
              </a:lnSpc>
              <a:spcBef>
                <a:spcPct val="20000"/>
              </a:spcBef>
            </a:pPr>
            <a:r>
              <a:rPr lang="fa-IR" altLang="fa-IR" sz="4600">
                <a:solidFill>
                  <a:prstClr val="black"/>
                </a:solidFill>
                <a:cs typeface="B Titr" pitchFamily="2" charset="-78"/>
              </a:rPr>
              <a:t>سلامتي </a:t>
            </a:r>
            <a:r>
              <a:rPr lang="fa-IR" altLang="fa-IR" sz="4600">
                <a:solidFill>
                  <a:srgbClr val="009900"/>
                </a:solidFill>
                <a:cs typeface="B Titr" pitchFamily="2" charset="-78"/>
              </a:rPr>
              <a:t>رهبر فرزانه</a:t>
            </a:r>
            <a:r>
              <a:rPr lang="fa-IR" altLang="fa-IR" sz="4600">
                <a:solidFill>
                  <a:prstClr val="black"/>
                </a:solidFill>
                <a:cs typeface="B Titr" pitchFamily="2" charset="-78"/>
              </a:rPr>
              <a:t> انقلاب اسلامي</a:t>
            </a:r>
          </a:p>
          <a:p>
            <a:pPr algn="ctr" defTabSz="948964" rtl="0">
              <a:lnSpc>
                <a:spcPct val="200000"/>
              </a:lnSpc>
              <a:spcBef>
                <a:spcPct val="20000"/>
              </a:spcBef>
            </a:pPr>
            <a:r>
              <a:rPr lang="fa-IR" altLang="fa-IR" sz="4600">
                <a:solidFill>
                  <a:srgbClr val="ED7D31"/>
                </a:solidFill>
                <a:cs typeface="B Titr" pitchFamily="2" charset="-78"/>
              </a:rPr>
              <a:t>صلوات</a:t>
            </a:r>
          </a:p>
          <a:p>
            <a:pPr algn="ctr" defTabSz="948964" rtl="0">
              <a:lnSpc>
                <a:spcPct val="200000"/>
              </a:lnSpc>
              <a:spcBef>
                <a:spcPct val="20000"/>
              </a:spcBef>
            </a:pPr>
            <a:endParaRPr lang="fa-IR" altLang="fa-IR" sz="5000">
              <a:solidFill>
                <a:prstClr val="black"/>
              </a:solidFill>
              <a:cs typeface="B Titr" pitchFamily="2" charset="-78"/>
            </a:endParaRPr>
          </a:p>
        </p:txBody>
      </p:sp>
      <p:pic>
        <p:nvPicPr>
          <p:cNvPr id="2" name="Picture 3" descr="PIC16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74909" y="4501612"/>
            <a:ext cx="3658068" cy="221022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Picture 3" descr="3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0110925" y="7922"/>
            <a:ext cx="2793982" cy="214363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3073019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0" presetClass="entr" presetSubtype="0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5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" descr="Arm gomhori eslami iran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2533" y="621482"/>
            <a:ext cx="1143321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20196" y="1629598"/>
            <a:ext cx="11363528" cy="4616362"/>
          </a:xfrm>
          <a:prstGeom prst="rect">
            <a:avLst/>
          </a:prstGeom>
        </p:spPr>
        <p:txBody>
          <a:bodyPr wrap="square" lIns="91151" tIns="45578" rIns="91151" bIns="45578">
            <a:spAutoFit/>
          </a:bodyPr>
          <a:lstStyle/>
          <a:p>
            <a:pPr algn="ctr" defTabSz="1126203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fa-IR" sz="4900" dirty="0">
                <a:solidFill>
                  <a:prstClr val="black"/>
                </a:solidFill>
                <a:latin typeface="Corbel" panose="020B0503020204020204"/>
                <a:cs typeface="B Titr" panose="00000700000000000000" pitchFamily="2" charset="-78"/>
              </a:rPr>
              <a:t>گفتمان انقلاب اسلامی و انقلابی‎گری </a:t>
            </a:r>
          </a:p>
          <a:p>
            <a:pPr algn="ctr" defTabSz="1126203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r>
              <a:rPr lang="fa-IR" sz="4900" dirty="0">
                <a:solidFill>
                  <a:prstClr val="black"/>
                </a:solidFill>
                <a:latin typeface="Corbel" panose="020B0503020204020204"/>
                <a:cs typeface="B Titr" panose="00000700000000000000" pitchFamily="2" charset="-78"/>
              </a:rPr>
              <a:t>راهبرد عبور از </a:t>
            </a:r>
            <a:r>
              <a:rPr lang="fa-IR" sz="4900" dirty="0">
                <a:solidFill>
                  <a:srgbClr val="00B050"/>
                </a:solidFill>
                <a:latin typeface="Corbel" panose="020B0503020204020204"/>
                <a:cs typeface="B Titr" panose="00000700000000000000" pitchFamily="2" charset="-78"/>
              </a:rPr>
              <a:t>فتنه نفوذ </a:t>
            </a:r>
            <a:r>
              <a:rPr lang="fa-IR" sz="4900" dirty="0">
                <a:solidFill>
                  <a:prstClr val="black"/>
                </a:solidFill>
                <a:latin typeface="Corbel" panose="020B0503020204020204"/>
                <a:cs typeface="B Titr" panose="00000700000000000000" pitchFamily="2" charset="-78"/>
              </a:rPr>
              <a:t>و </a:t>
            </a:r>
            <a:r>
              <a:rPr lang="fa-IR" sz="4900" dirty="0">
                <a:solidFill>
                  <a:srgbClr val="FF0000"/>
                </a:solidFill>
                <a:latin typeface="Corbel" panose="020B0503020204020204"/>
                <a:cs typeface="B Titr" panose="00000700000000000000" pitchFamily="2" charset="-78"/>
              </a:rPr>
              <a:t>تحریف</a:t>
            </a:r>
          </a:p>
          <a:p>
            <a:pPr algn="ctr" defTabSz="1126203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</a:pPr>
            <a:endParaRPr lang="fa-IR" sz="4900" dirty="0">
              <a:solidFill>
                <a:prstClr val="black"/>
              </a:solidFill>
              <a:latin typeface="Corbel" panose="020B0503020204020204"/>
              <a:cs typeface="B Titr" panose="00000700000000000000" pitchFamily="2" charset="-78"/>
            </a:endParaRPr>
          </a:p>
        </p:txBody>
      </p:sp>
      <p:pic>
        <p:nvPicPr>
          <p:cNvPr id="5" name="Picture 2" descr="C:\Users\SAMSUNG\Desktop\97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-26590"/>
            <a:ext cx="1817745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63659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8815" y="-337624"/>
            <a:ext cx="5684030" cy="7195624"/>
          </a:xfrm>
          <a:prstGeom prst="rect">
            <a:avLst/>
          </a:prstGeom>
          <a:effectLst>
            <a:innerShdw blurRad="63500" dist="50800" dir="16200000">
              <a:prstClr val="black">
                <a:alpha val="95000"/>
              </a:prstClr>
            </a:innerShdw>
          </a:effectLst>
        </p:spPr>
      </p:pic>
      <p:sp>
        <p:nvSpPr>
          <p:cNvPr id="21507" name="Content Placeholder 2"/>
          <p:cNvSpPr txBox="1">
            <a:spLocks/>
          </p:cNvSpPr>
          <p:nvPr/>
        </p:nvSpPr>
        <p:spPr bwMode="auto">
          <a:xfrm>
            <a:off x="1497538" y="590553"/>
            <a:ext cx="6635207" cy="533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151" tIns="45578" rIns="91151" bIns="45578"/>
          <a:lstStyle>
            <a:lvl1pPr algn="l" defTabSz="45720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1pPr>
            <a:lvl2pPr marL="742950" indent="-285750" algn="l" defTabSz="45720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2pPr>
            <a:lvl3pPr marL="1200150" indent="-285750" algn="l" defTabSz="45720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3pPr>
            <a:lvl4pPr marL="1543050" indent="-171450" algn="l" defTabSz="45720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4pPr>
            <a:lvl5pPr marL="2000250" indent="-171450" algn="l" defTabSz="457200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5pPr>
            <a:lvl6pPr marL="2457450" indent="-171450" algn="l" defTabSz="457200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6pPr>
            <a:lvl7pPr marL="2914650" indent="-171450" algn="l" defTabSz="457200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7pPr>
            <a:lvl8pPr marL="3371850" indent="-171450" algn="l" defTabSz="457200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8pPr>
            <a:lvl9pPr marL="3829050" indent="-171450" algn="l" defTabSz="457200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9pPr>
          </a:lstStyle>
          <a:p>
            <a:pPr algn="just" rtl="1">
              <a:buFont typeface="Arial" pitchFamily="34" charset="0"/>
              <a:buNone/>
            </a:pPr>
            <a:r>
              <a:rPr lang="fa-IR" altLang="fa-IR">
                <a:cs typeface="B Nazanin" pitchFamily="2" charset="-78"/>
              </a:rPr>
              <a:t> «جوان های عزیزما بایستی این رویش مبارک روحیه ی انقلابی را ادامه بدهند. بحث ها و جنجال ها و حاشیه سازی ها و پرداختن به چیزهای کوچک و جزئی و مانند اینها مسئله ی کشور نیست،مسئله ی کشور ،روحیه ی انقلابی است. مسئله ی کشور،جهت گیری انقلابی است»</a:t>
            </a:r>
            <a:endParaRPr lang="en-US" altLang="fa-IR">
              <a:cs typeface="B Nazanin" pitchFamily="2" charset="-78"/>
            </a:endParaRPr>
          </a:p>
          <a:p>
            <a:pPr algn="r" rtl="1">
              <a:buFont typeface="Arial" pitchFamily="34" charset="0"/>
              <a:buNone/>
            </a:pPr>
            <a:endParaRPr lang="fa-IR" altLang="fa-IR" b="1">
              <a:cs typeface="B Nazanin" pitchFamily="2" charset="-78"/>
            </a:endParaRPr>
          </a:p>
          <a:p>
            <a:pPr algn="ctr" rtl="1">
              <a:buFont typeface="Arial" pitchFamily="34" charset="0"/>
              <a:buNone/>
            </a:pPr>
            <a:r>
              <a:rPr lang="fa-IR" altLang="fa-IR" sz="2000" b="1">
                <a:cs typeface="B Nazanin" pitchFamily="2" charset="-78"/>
              </a:rPr>
              <a:t>بیانات رهبر معظم انقلاب در دیدار مردم اصفهان</a:t>
            </a:r>
            <a:r>
              <a:rPr lang="fa-IR" altLang="fa-IR" b="1">
                <a:cs typeface="B Nazanin" pitchFamily="2" charset="-78"/>
              </a:rPr>
              <a:t>،</a:t>
            </a:r>
            <a:r>
              <a:rPr lang="fa-IR" altLang="fa-IR" sz="2000" b="1">
                <a:cs typeface="B Nazanin" pitchFamily="2" charset="-78"/>
              </a:rPr>
              <a:t>1395/08/26</a:t>
            </a:r>
          </a:p>
        </p:txBody>
      </p:sp>
      <p:pic>
        <p:nvPicPr>
          <p:cNvPr id="33794" name="Picture 2" descr="C:\Users\SAMSUNG\Desktop\97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05" y="4437906"/>
            <a:ext cx="1497535" cy="7920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1268905" y="1701803"/>
            <a:ext cx="10907347" cy="3108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151" tIns="45578" rIns="91151" bIns="45578">
            <a:spAutoFit/>
          </a:bodyPr>
          <a:lstStyle>
            <a:lvl1pPr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1pPr>
            <a:lvl2pPr marL="742950" indent="-285750"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2pPr>
            <a:lvl3pPr marL="1143000" indent="-228600"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3pPr>
            <a:lvl4pPr marL="1600200" indent="-228600"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5pPr>
            <a:lvl6pPr marL="2514600" indent="-228600" defTabSz="112553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6pPr>
            <a:lvl7pPr marL="2971800" indent="-228600" defTabSz="112553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7pPr>
            <a:lvl8pPr marL="3429000" indent="-228600" defTabSz="112553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8pPr>
            <a:lvl9pPr marL="3886200" indent="-228600" defTabSz="1125538" fontAlgn="base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9pPr>
          </a:lstStyle>
          <a:p>
            <a:pPr marL="457099" indent="-457099" algn="just">
              <a:buFont typeface="Wingdings" panose="05000000000000000000" pitchFamily="2" charset="2"/>
              <a:buChar char="Ø"/>
            </a:pPr>
            <a:r>
              <a:rPr lang="fa-IR" altLang="fa-IR" sz="2800" b="1" dirty="0">
                <a:cs typeface="B Nazanin" pitchFamily="2" charset="-78"/>
              </a:rPr>
              <a:t>گفتمان انقلاب اسلامی </a:t>
            </a:r>
            <a:endParaRPr lang="en-US" altLang="fa-IR" sz="2800" b="1" dirty="0">
              <a:cs typeface="B Nazanin" pitchFamily="2" charset="-78"/>
            </a:endParaRPr>
          </a:p>
          <a:p>
            <a:pPr algn="just"/>
            <a:endParaRPr lang="en-US" altLang="fa-IR" sz="2800" b="1" dirty="0">
              <a:cs typeface="B Nazanin" pitchFamily="2" charset="-78"/>
            </a:endParaRPr>
          </a:p>
          <a:p>
            <a:pPr marL="457099" indent="-457099" algn="just">
              <a:buFont typeface="Wingdings" panose="05000000000000000000" pitchFamily="2" charset="2"/>
              <a:buChar char="Ø"/>
            </a:pPr>
            <a:r>
              <a:rPr lang="fa-IR" altLang="fa-IR" sz="2800" b="1" dirty="0">
                <a:cs typeface="B Nazanin" pitchFamily="2" charset="-78"/>
              </a:rPr>
              <a:t>انقلابی بودن</a:t>
            </a:r>
            <a:endParaRPr lang="en-US" altLang="fa-IR" sz="2800" b="1" dirty="0">
              <a:cs typeface="B Nazanin" pitchFamily="2" charset="-78"/>
            </a:endParaRPr>
          </a:p>
          <a:p>
            <a:pPr algn="just"/>
            <a:endParaRPr lang="en-US" altLang="fa-IR" sz="2800" dirty="0">
              <a:cs typeface="B Nazanin" pitchFamily="2" charset="-78"/>
            </a:endParaRPr>
          </a:p>
          <a:p>
            <a:pPr marL="457099" indent="-457099" algn="just">
              <a:buFont typeface="Wingdings" panose="05000000000000000000" pitchFamily="2" charset="2"/>
              <a:buChar char="Ø"/>
            </a:pPr>
            <a:r>
              <a:rPr lang="fa-IR" altLang="fa-IR" sz="2800" b="1" dirty="0">
                <a:cs typeface="B Nazanin" pitchFamily="2" charset="-78"/>
              </a:rPr>
              <a:t>انقلابی ماندن</a:t>
            </a:r>
            <a:r>
              <a:rPr lang="fa-IR" altLang="fa-IR" sz="2800" dirty="0">
                <a:cs typeface="B Nazanin" pitchFamily="2" charset="-78"/>
              </a:rPr>
              <a:t> </a:t>
            </a:r>
            <a:endParaRPr lang="en-US" altLang="fa-IR" sz="2800" dirty="0">
              <a:cs typeface="B Nazanin" pitchFamily="2" charset="-78"/>
            </a:endParaRPr>
          </a:p>
          <a:p>
            <a:pPr algn="just"/>
            <a:endParaRPr lang="en-US" altLang="fa-IR" sz="2800" dirty="0">
              <a:cs typeface="B Nazanin" pitchFamily="2" charset="-78"/>
            </a:endParaRPr>
          </a:p>
          <a:p>
            <a:pPr marL="457099" indent="-457099" algn="just">
              <a:buFont typeface="Wingdings" panose="05000000000000000000" pitchFamily="2" charset="2"/>
              <a:buChar char="Ø"/>
            </a:pPr>
            <a:r>
              <a:rPr lang="fa-IR" altLang="fa-IR" sz="2800" b="1" dirty="0">
                <a:cs typeface="B Nazanin" pitchFamily="2" charset="-78"/>
              </a:rPr>
              <a:t>استکبار ستیزی</a:t>
            </a:r>
            <a:endParaRPr lang="fa-IR" altLang="fa-IR" sz="2800" dirty="0">
              <a:cs typeface="B Nazanin" pitchFamily="2" charset="-78"/>
            </a:endParaRPr>
          </a:p>
        </p:txBody>
      </p:sp>
      <p:pic>
        <p:nvPicPr>
          <p:cNvPr id="4" name="Picture 2" descr="C:\Users\SAMSUNG\Desktop\97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-26590"/>
            <a:ext cx="1817745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583010" y="981077"/>
            <a:ext cx="10610126" cy="1447800"/>
          </a:xfrm>
        </p:spPr>
        <p:txBody>
          <a:bodyPr/>
          <a:lstStyle/>
          <a:p>
            <a:pPr algn="ctr"/>
            <a:r>
              <a:rPr lang="fa-IR" altLang="en-US" sz="4300" dirty="0">
                <a:cs typeface="B Titr" pitchFamily="2" charset="-78"/>
              </a:rPr>
              <a:t>تعریف گفتمان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3"/>
          </p:nvPr>
        </p:nvSpPr>
        <p:spPr>
          <a:xfrm>
            <a:off x="1345660" y="2328865"/>
            <a:ext cx="7247613" cy="3125787"/>
          </a:xfrm>
        </p:spPr>
        <p:txBody>
          <a:bodyPr/>
          <a:lstStyle/>
          <a:p>
            <a:pPr marL="0" indent="0" algn="ctr">
              <a:buNone/>
            </a:pPr>
            <a:endParaRPr lang="fa-IR" altLang="en-US" smtClean="0">
              <a:cs typeface="B Titr" pitchFamily="2" charset="-78"/>
            </a:endParaRPr>
          </a:p>
          <a:p>
            <a:pPr marL="0" indent="0" algn="ctr">
              <a:lnSpc>
                <a:spcPct val="200000"/>
              </a:lnSpc>
              <a:buNone/>
            </a:pPr>
            <a:r>
              <a:rPr lang="ar-SA" altLang="en-US" smtClean="0">
                <a:cs typeface="B Titr" pitchFamily="2" charset="-78"/>
              </a:rPr>
              <a:t>گفتمان‏ يعنى يك مفهوم و يك معرفت همه‏گير بشود در برهه‏اى از زمان در يك جامعه</a:t>
            </a:r>
            <a:endParaRPr lang="fa-IR" altLang="en-US" smtClean="0">
              <a:cs typeface="B Titr" pitchFamily="2" charset="-78"/>
            </a:endParaRPr>
          </a:p>
          <a:p>
            <a:pPr marL="0" indent="0" algn="ctr">
              <a:lnSpc>
                <a:spcPct val="200000"/>
              </a:lnSpc>
              <a:buNone/>
            </a:pPr>
            <a:r>
              <a:rPr lang="fa-IR" altLang="en-US" sz="1400">
                <a:cs typeface="B Titr" pitchFamily="2" charset="-78"/>
              </a:rPr>
              <a:t>بیانات در 1388/9/22</a:t>
            </a:r>
          </a:p>
        </p:txBody>
      </p:sp>
      <p:pic>
        <p:nvPicPr>
          <p:cNvPr id="25604" name="Picture 4" descr="D:\خزاعی\مجاهدت\بسته محتوایی\انقلابی گری\13950314_57332495666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1079" y="1166815"/>
            <a:ext cx="3849171" cy="544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SAMSUNG\Desktop\97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-26590"/>
            <a:ext cx="1817745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269763779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1952299869"/>
              </p:ext>
            </p:extLst>
          </p:nvPr>
        </p:nvGraphicFramePr>
        <p:xfrm>
          <a:off x="1574630" y="663840"/>
          <a:ext cx="10023608" cy="55172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Picture 2" descr="C:\Users\SAMSUNG\Desktop\970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-26590"/>
            <a:ext cx="1817745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1574630" y="477466"/>
          <a:ext cx="10023608" cy="55172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C:\Users\SAMSUNG\Desktop\97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-26590"/>
            <a:ext cx="1817745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itle 1"/>
          <p:cNvSpPr txBox="1">
            <a:spLocks/>
          </p:cNvSpPr>
          <p:nvPr/>
        </p:nvSpPr>
        <p:spPr bwMode="auto">
          <a:xfrm>
            <a:off x="2011039" y="316610"/>
            <a:ext cx="10296498" cy="926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151" tIns="45578" rIns="91151" bIns="91151" anchor="b"/>
          <a:lstStyle>
            <a:lvl1pPr algn="l" defTabSz="911225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1pPr>
            <a:lvl2pPr marL="741363" indent="-284163" algn="l" defTabSz="911225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2pPr>
            <a:lvl3pPr marL="1198563" indent="-284163" algn="l" defTabSz="911225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3pPr>
            <a:lvl4pPr marL="1539875" indent="-169863" algn="l" defTabSz="911225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4pPr>
            <a:lvl5pPr marL="1997075" indent="-169863" algn="l" defTabSz="911225" rtl="0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5pPr>
            <a:lvl6pPr marL="2454275" indent="-169863" algn="l" defTabSz="911225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6pPr>
            <a:lvl7pPr marL="2911475" indent="-169863" algn="l" defTabSz="911225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7pPr>
            <a:lvl8pPr marL="3368675" indent="-169863" algn="l" defTabSz="911225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8pPr>
            <a:lvl9pPr marL="3825875" indent="-169863" algn="l" defTabSz="911225" rtl="0" fontAlgn="base">
              <a:spcBef>
                <a:spcPct val="20000"/>
              </a:spcBef>
              <a:spcAft>
                <a:spcPts val="600"/>
              </a:spcAft>
              <a:buClr>
                <a:srgbClr val="7D9263"/>
              </a:buClr>
              <a:buSzPct val="145000"/>
              <a:buFont typeface="Arial" pitchFamily="34" charset="0"/>
              <a:buChar char="•"/>
              <a:defRPr sz="1400">
                <a:solidFill>
                  <a:schemeClr val="tx1"/>
                </a:solidFill>
                <a:latin typeface="Corbel" pitchFamily="34" charset="0"/>
                <a:cs typeface="Tahoma" pitchFamily="34" charset="0"/>
              </a:defRPr>
            </a:lvl9pPr>
          </a:lstStyle>
          <a:p>
            <a:pPr algn="ctr" rt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fa-IR" altLang="en-US" sz="3200" b="1" dirty="0">
                <a:solidFill>
                  <a:srgbClr val="1F497D"/>
                </a:solidFill>
                <a:latin typeface="Tahoma" pitchFamily="34" charset="0"/>
                <a:cs typeface="B Titr" pitchFamily="2" charset="-78"/>
              </a:rPr>
              <a:t>الزامات آشنایی با گفتمان انقلاب اسلامی </a:t>
            </a:r>
            <a:endParaRPr lang="en-US" altLang="en-US" sz="3200" b="1" dirty="0">
              <a:solidFill>
                <a:srgbClr val="1F497D"/>
              </a:solidFill>
              <a:latin typeface="Tahoma" pitchFamily="34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751792" y="909516"/>
            <a:ext cx="7703855" cy="3744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151" tIns="45578" rIns="91151" bIns="45578"/>
          <a:lstStyle>
            <a:lvl1pPr marL="273050" indent="-273050" algn="r" rtl="1" eaLnBrk="1" fontAlgn="base" hangingPunct="1">
              <a:spcBef>
                <a:spcPts val="575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28600" algn="r" rtl="1" eaLnBrk="1" fontAlgn="base" hangingPunct="1">
              <a:spcBef>
                <a:spcPts val="375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325" indent="-228600" algn="r" rtl="1" eaLnBrk="1" fontAlgn="base" hangingPunct="1">
              <a:spcBef>
                <a:spcPts val="375"/>
              </a:spcBef>
              <a:spcAft>
                <a:spcPct val="0"/>
              </a:spcAft>
              <a:buClr>
                <a:srgbClr val="B2C1DB"/>
              </a:buClr>
              <a:buSzPct val="85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r" rtl="1" eaLnBrk="1" fontAlgn="base" hangingPunct="1">
              <a:spcBef>
                <a:spcPts val="375"/>
              </a:spcBef>
              <a:spcAft>
                <a:spcPct val="0"/>
              </a:spcAft>
              <a:buClr>
                <a:srgbClr val="9BBB59"/>
              </a:buClr>
              <a:buSzPct val="80000"/>
              <a:buFont typeface="Wingdings 2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r" rtl="1" eaLnBrk="1" fontAlgn="base" hangingPunct="1">
              <a:spcBef>
                <a:spcPts val="375"/>
              </a:spcBef>
              <a:spcAft>
                <a:spcPct val="0"/>
              </a:spcAft>
              <a:buClr>
                <a:srgbClr val="9BBB59"/>
              </a:buClr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r" rtl="1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r" rtl="1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r" rtl="1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r" rtl="1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2496">
              <a:buClr>
                <a:srgbClr val="4F81BD"/>
              </a:buClr>
              <a:buNone/>
              <a:defRPr/>
            </a:pPr>
            <a:endParaRPr lang="fa-IR" sz="1900" dirty="0">
              <a:solidFill>
                <a:sysClr val="windowText" lastClr="000000"/>
              </a:solidFill>
              <a:latin typeface="Tahoma"/>
            </a:endParaRPr>
          </a:p>
          <a:p>
            <a:pPr marL="272481" indent="-272481" defTabSz="912496">
              <a:lnSpc>
                <a:spcPct val="150000"/>
              </a:lnSpc>
              <a:buClr>
                <a:srgbClr val="4F81BD"/>
              </a:buClr>
              <a:defRPr/>
            </a:pPr>
            <a:r>
              <a:rPr lang="fa-IR" sz="1900" dirty="0">
                <a:solidFill>
                  <a:srgbClr val="C00000"/>
                </a:solidFill>
                <a:latin typeface="Tahoma"/>
                <a:cs typeface="B Titr" panose="00000700000000000000" pitchFamily="2" charset="-78"/>
              </a:rPr>
              <a:t>فردی:</a:t>
            </a:r>
            <a:r>
              <a:rPr lang="fa-IR" sz="1900" dirty="0">
                <a:solidFill>
                  <a:sysClr val="windowText" lastClr="000000"/>
                </a:solidFill>
                <a:latin typeface="Tahoma"/>
                <a:cs typeface="B Titr" panose="00000700000000000000" pitchFamily="2" charset="-78"/>
              </a:rPr>
              <a:t> ایمان، تقوا، بصیرت، علم آموزی، خودباوری و ...</a:t>
            </a:r>
          </a:p>
          <a:p>
            <a:pPr marL="272481" indent="-272481" defTabSz="912496">
              <a:lnSpc>
                <a:spcPct val="150000"/>
              </a:lnSpc>
              <a:buClr>
                <a:srgbClr val="4F81BD"/>
              </a:buClr>
              <a:defRPr/>
            </a:pPr>
            <a:r>
              <a:rPr lang="fa-IR" sz="1900" dirty="0">
                <a:solidFill>
                  <a:srgbClr val="C00000"/>
                </a:solidFill>
                <a:latin typeface="Tahoma"/>
                <a:cs typeface="B Titr" panose="00000700000000000000" pitchFamily="2" charset="-78"/>
              </a:rPr>
              <a:t>اجتماعی:</a:t>
            </a:r>
            <a:r>
              <a:rPr lang="fa-IR" sz="1900" dirty="0">
                <a:solidFill>
                  <a:sysClr val="windowText" lastClr="000000"/>
                </a:solidFill>
                <a:latin typeface="Tahoma"/>
                <a:cs typeface="B Titr" panose="00000700000000000000" pitchFamily="2" charset="-78"/>
              </a:rPr>
              <a:t> انضباط اجتماعی، الگوی مصرف، عوام و خواص، مساله زن و ...</a:t>
            </a:r>
          </a:p>
          <a:p>
            <a:pPr marL="272481" indent="-272481" defTabSz="912496">
              <a:lnSpc>
                <a:spcPct val="150000"/>
              </a:lnSpc>
              <a:buClr>
                <a:srgbClr val="4F81BD"/>
              </a:buClr>
              <a:defRPr/>
            </a:pPr>
            <a:r>
              <a:rPr lang="fa-IR" sz="1900" dirty="0">
                <a:solidFill>
                  <a:srgbClr val="C00000"/>
                </a:solidFill>
                <a:latin typeface="Tahoma"/>
                <a:cs typeface="B Titr" panose="00000700000000000000" pitchFamily="2" charset="-78"/>
              </a:rPr>
              <a:t>حکومتی:</a:t>
            </a:r>
            <a:r>
              <a:rPr lang="fa-IR" sz="1900" dirty="0">
                <a:solidFill>
                  <a:sysClr val="windowText" lastClr="000000"/>
                </a:solidFill>
                <a:latin typeface="Tahoma"/>
                <a:cs typeface="B Titr" panose="00000700000000000000" pitchFamily="2" charset="-78"/>
              </a:rPr>
              <a:t> الگوی پیشرفت، اقتصاد مقاومتی، دولت اسلامی و ...</a:t>
            </a:r>
          </a:p>
          <a:p>
            <a:pPr marL="272481" indent="-272481" defTabSz="912496">
              <a:lnSpc>
                <a:spcPct val="150000"/>
              </a:lnSpc>
              <a:buClr>
                <a:srgbClr val="4F81BD"/>
              </a:buClr>
              <a:defRPr/>
            </a:pPr>
            <a:r>
              <a:rPr lang="fa-IR" sz="1900" dirty="0">
                <a:solidFill>
                  <a:srgbClr val="C00000"/>
                </a:solidFill>
                <a:latin typeface="Tahoma"/>
                <a:cs typeface="B Titr" panose="00000700000000000000" pitchFamily="2" charset="-78"/>
              </a:rPr>
              <a:t>جهان اسلام: </a:t>
            </a:r>
            <a:r>
              <a:rPr lang="fa-IR" sz="1900" dirty="0">
                <a:solidFill>
                  <a:sysClr val="windowText" lastClr="000000"/>
                </a:solidFill>
                <a:latin typeface="Tahoma"/>
                <a:cs typeface="B Titr" panose="00000700000000000000" pitchFamily="2" charset="-78"/>
              </a:rPr>
              <a:t>بیداری اسلامی، تمدن اسلامی، مساله فلسطین و ...</a:t>
            </a:r>
          </a:p>
          <a:p>
            <a:pPr marL="272481" indent="-272481" defTabSz="912496">
              <a:lnSpc>
                <a:spcPct val="150000"/>
              </a:lnSpc>
              <a:buClr>
                <a:srgbClr val="4F81BD"/>
              </a:buClr>
              <a:defRPr/>
            </a:pPr>
            <a:r>
              <a:rPr lang="fa-IR" sz="1900" dirty="0">
                <a:solidFill>
                  <a:srgbClr val="C00000"/>
                </a:solidFill>
                <a:latin typeface="Tahoma"/>
                <a:cs typeface="B Titr" panose="00000700000000000000" pitchFamily="2" charset="-78"/>
              </a:rPr>
              <a:t>جامعه جهانی: </a:t>
            </a:r>
            <a:r>
              <a:rPr lang="fa-IR" sz="1900" dirty="0">
                <a:solidFill>
                  <a:sysClr val="windowText" lastClr="000000"/>
                </a:solidFill>
                <a:latin typeface="Tahoma"/>
                <a:cs typeface="B Titr" panose="00000700000000000000" pitchFamily="2" charset="-78"/>
              </a:rPr>
              <a:t>نظام سلطه، استکبارستیزی، هندسه جهانی، بیداری ملتها و ...</a:t>
            </a:r>
          </a:p>
          <a:p>
            <a:pPr marL="272481" indent="-272481" defTabSz="912496">
              <a:lnSpc>
                <a:spcPct val="150000"/>
              </a:lnSpc>
              <a:buClr>
                <a:srgbClr val="4F81BD"/>
              </a:buClr>
              <a:defRPr/>
            </a:pPr>
            <a:r>
              <a:rPr lang="fa-IR" sz="1900" dirty="0">
                <a:solidFill>
                  <a:srgbClr val="C00000"/>
                </a:solidFill>
                <a:latin typeface="Tahoma"/>
                <a:cs typeface="B Titr" panose="00000700000000000000" pitchFamily="2" charset="-78"/>
              </a:rPr>
              <a:t>حرکت تاریخی بشریت : </a:t>
            </a:r>
            <a:r>
              <a:rPr lang="fa-IR" sz="1900" dirty="0">
                <a:solidFill>
                  <a:sysClr val="windowText" lastClr="000000"/>
                </a:solidFill>
                <a:latin typeface="Tahoma"/>
                <a:cs typeface="B Titr" panose="00000700000000000000" pitchFamily="2" charset="-78"/>
              </a:rPr>
              <a:t>پیچ تاریخی، عصر امام خمینی و ...</a:t>
            </a:r>
            <a:endParaRPr lang="en-US" sz="1900" dirty="0">
              <a:solidFill>
                <a:sysClr val="windowText" lastClr="000000"/>
              </a:solidFill>
              <a:latin typeface="Tahoma"/>
              <a:cs typeface="B Titr" panose="00000700000000000000" pitchFamily="2" charset="-78"/>
            </a:endParaRPr>
          </a:p>
        </p:txBody>
      </p:sp>
      <p:pic>
        <p:nvPicPr>
          <p:cNvPr id="5" name="Picture 2" descr="C:\Users\SAMSUNG\Desktop\97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-26590"/>
            <a:ext cx="1817745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0800000" flipV="1">
            <a:off x="1640663" y="421685"/>
            <a:ext cx="10609661" cy="792088"/>
          </a:xfrm>
        </p:spPr>
        <p:txBody>
          <a:bodyPr>
            <a:normAutofit fontScale="90000"/>
          </a:bodyPr>
          <a:lstStyle/>
          <a:p>
            <a:r>
              <a:rPr lang="fa-IR" dirty="0">
                <a:cs typeface="B Titr" panose="00000700000000000000" pitchFamily="2" charset="-78"/>
              </a:rPr>
              <a:t>مفهوم سازی های یک گفتمان</a:t>
            </a:r>
            <a:br>
              <a:rPr lang="fa-IR" dirty="0">
                <a:cs typeface="B Titr" panose="00000700000000000000" pitchFamily="2" charset="-78"/>
              </a:rPr>
            </a:br>
            <a:endParaRPr lang="en-US" dirty="0">
              <a:cs typeface="B Titr" panose="00000700000000000000" pitchFamily="2" charset="-78"/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idx="4294967295"/>
          </p:nvPr>
        </p:nvSpPr>
        <p:spPr>
          <a:xfrm>
            <a:off x="982960" y="1773612"/>
            <a:ext cx="10608494" cy="4164013"/>
          </a:xfrm>
        </p:spPr>
        <p:txBody>
          <a:bodyPr>
            <a:normAutofit/>
          </a:bodyPr>
          <a:lstStyle/>
          <a:p>
            <a:pPr marL="0" indent="0" algn="ctr">
              <a:lnSpc>
                <a:spcPct val="150000"/>
              </a:lnSpc>
              <a:buNone/>
            </a:pPr>
            <a:r>
              <a:rPr lang="fa-IR" altLang="en-US" sz="2000" dirty="0">
                <a:solidFill>
                  <a:srgbClr val="C00000"/>
                </a:solidFill>
                <a:latin typeface="2  Titr" pitchFamily="2" charset="-78"/>
                <a:cs typeface="B Titr" pitchFamily="2" charset="-78"/>
              </a:rPr>
              <a:t>واژگان بسیط</a:t>
            </a:r>
            <a:endParaRPr lang="en-US" altLang="en-US" sz="2000" dirty="0">
              <a:solidFill>
                <a:srgbClr val="C00000"/>
              </a:solidFill>
              <a:latin typeface="2  Titr" pitchFamily="2" charset="-78"/>
              <a:cs typeface="B Titr" pitchFamily="2" charset="-78"/>
            </a:endParaRPr>
          </a:p>
          <a:p>
            <a:pPr marL="0" indent="0" algn="ctr">
              <a:lnSpc>
                <a:spcPct val="150000"/>
              </a:lnSpc>
              <a:buNone/>
            </a:pPr>
            <a:r>
              <a:rPr lang="fa-IR" altLang="en-US" sz="1500" b="1" dirty="0">
                <a:latin typeface="2  Titr" pitchFamily="2" charset="-78"/>
                <a:cs typeface="B Titr" pitchFamily="2" charset="-78"/>
              </a:rPr>
              <a:t>تقوا، ایمان، اخلاص، مردم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fa-IR" altLang="en-US" sz="2000" dirty="0">
                <a:solidFill>
                  <a:srgbClr val="C00000"/>
                </a:solidFill>
                <a:latin typeface="2  Titr" pitchFamily="2" charset="-78"/>
                <a:cs typeface="B Titr" pitchFamily="2" charset="-78"/>
              </a:rPr>
              <a:t>واژگان بازتولیدی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fa-IR" altLang="en-US" sz="2000" b="1" dirty="0">
                <a:latin typeface="2  Titr" pitchFamily="2" charset="-78"/>
                <a:cs typeface="B Titr" pitchFamily="2" charset="-78"/>
              </a:rPr>
              <a:t>بصیرت، استکبار، پیشرفت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fa-IR" altLang="en-US" sz="2000" dirty="0">
                <a:solidFill>
                  <a:srgbClr val="C00000"/>
                </a:solidFill>
                <a:latin typeface="2  Titr" pitchFamily="2" charset="-78"/>
                <a:cs typeface="B Titr" pitchFamily="2" charset="-78"/>
              </a:rPr>
              <a:t>واژگان تولیدی</a:t>
            </a:r>
          </a:p>
          <a:p>
            <a:pPr marL="0" indent="0" algn="ctr">
              <a:lnSpc>
                <a:spcPct val="150000"/>
              </a:lnSpc>
              <a:buNone/>
            </a:pPr>
            <a:r>
              <a:rPr lang="fa-IR" altLang="en-US" sz="2000" b="1" dirty="0">
                <a:latin typeface="2  Titr" pitchFamily="2" charset="-78"/>
                <a:cs typeface="B Titr" pitchFamily="2" charset="-78"/>
              </a:rPr>
              <a:t>عزت ملی، مردمسالاری دینی، جهاد اقتصادی، اقتصاد مقاومتی</a:t>
            </a:r>
            <a:endParaRPr lang="en-US" altLang="en-US" sz="2000" b="1" dirty="0">
              <a:latin typeface="2  Titr" pitchFamily="2" charset="-78"/>
              <a:cs typeface="B Titr" pitchFamily="2" charset="-78"/>
            </a:endParaRPr>
          </a:p>
        </p:txBody>
      </p:sp>
      <p:pic>
        <p:nvPicPr>
          <p:cNvPr id="5" name="Picture 2" descr="C:\Users\SAMSUNG\Desktop\97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590"/>
            <a:ext cx="1767012" cy="9663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build="p"/>
    </p:bldLst>
  </p:timing>
</p:sld>
</file>

<file path=ppt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5</TotalTime>
  <Words>631</Words>
  <Application>Microsoft Office PowerPoint</Application>
  <PresentationFormat>Custom</PresentationFormat>
  <Paragraphs>101</Paragraphs>
  <Slides>1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5" baseType="lpstr">
      <vt:lpstr>2  Titr</vt:lpstr>
      <vt:lpstr>Arial</vt:lpstr>
      <vt:lpstr>B Nazanin</vt:lpstr>
      <vt:lpstr>B Titr</vt:lpstr>
      <vt:lpstr>B Zar</vt:lpstr>
      <vt:lpstr>Calibri</vt:lpstr>
      <vt:lpstr>Corbel</vt:lpstr>
      <vt:lpstr>Georgia</vt:lpstr>
      <vt:lpstr>IranNastaliq</vt:lpstr>
      <vt:lpstr>Majalla UI</vt:lpstr>
      <vt:lpstr>Tahoma</vt:lpstr>
      <vt:lpstr>Trebuchet MS</vt:lpstr>
      <vt:lpstr>Wingdings</vt:lpstr>
      <vt:lpstr>Wingdings 2</vt:lpstr>
      <vt:lpstr>Slipstream</vt:lpstr>
      <vt:lpstr>Visio</vt:lpstr>
      <vt:lpstr>PowerPoint Presentation</vt:lpstr>
      <vt:lpstr>PowerPoint Presentation</vt:lpstr>
      <vt:lpstr>PowerPoint Presentation</vt:lpstr>
      <vt:lpstr>PowerPoint Presentation</vt:lpstr>
      <vt:lpstr>تعریف گفتمان</vt:lpstr>
      <vt:lpstr>PowerPoint Presentation</vt:lpstr>
      <vt:lpstr>PowerPoint Presentation</vt:lpstr>
      <vt:lpstr>PowerPoint Presentation</vt:lpstr>
      <vt:lpstr>مفهوم سازی های یک گفتمان </vt:lpstr>
      <vt:lpstr>گفتمان سازی</vt:lpstr>
      <vt:lpstr>ادبیات سازی مثال: نهضت نرم افزاری</vt:lpstr>
      <vt:lpstr>PowerPoint Presentation</vt:lpstr>
      <vt:lpstr>آشنایی با گفتمان اصلی رهبر انقلاب</vt:lpstr>
      <vt:lpstr>روش های گفتمان سازی رهبر انقلاب</vt:lpstr>
      <vt:lpstr>کارکرد شیوه های گفتمان سازی امام خامنه ای : </vt:lpstr>
      <vt:lpstr>تحلیل متون بیانات رهبر معظم انقلاب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MSUNG</dc:creator>
  <cp:lastModifiedBy>ansar</cp:lastModifiedBy>
  <cp:revision>57</cp:revision>
  <dcterms:created xsi:type="dcterms:W3CDTF">2017-09-15T17:24:16Z</dcterms:created>
  <dcterms:modified xsi:type="dcterms:W3CDTF">2017-09-20T16:54:27Z</dcterms:modified>
</cp:coreProperties>
</file>